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a3"/>
        <w:tblW w:w="0" w:type="auto"/>
        <w:tblLook w:val="04A0" w:firstRow="1" w:lastRow="0" w:firstColumn="1" w:lastColumn="0" w:noHBand="0" w:noVBand="1"/>
      </w:tblPr>
      <w:tblGrid>
        <w:gridCol w:w="1659"/>
        <w:gridCol w:w="1659"/>
        <w:gridCol w:w="1659"/>
        <w:gridCol w:w="1659"/>
        <w:gridCol w:w="1660"/>
      </w:tblGrid>
      <w:tr w:rsidR="005A1142" w14:paraId="47366A63" w14:textId="77777777" w:rsidTr="005A1142">
        <w:tc>
          <w:tcPr>
            <w:tcW w:w="1659" w:type="dxa"/>
          </w:tcPr>
          <w:p w14:paraId="751412B2" w14:textId="77777777" w:rsidR="005A1142" w:rsidRDefault="005A1142" w:rsidP="005A1142"/>
        </w:tc>
        <w:tc>
          <w:tcPr>
            <w:tcW w:w="1659" w:type="dxa"/>
          </w:tcPr>
          <w:p w14:paraId="1E1E2D94" w14:textId="5F1CC915" w:rsidR="005A1142" w:rsidRDefault="005A1142" w:rsidP="005A1142">
            <w:r>
              <w:rPr>
                <w:rFonts w:hint="eastAsia"/>
              </w:rPr>
              <w:t>机器学习模块</w:t>
            </w:r>
          </w:p>
        </w:tc>
        <w:tc>
          <w:tcPr>
            <w:tcW w:w="1659" w:type="dxa"/>
          </w:tcPr>
          <w:p w14:paraId="06C7446F" w14:textId="6E5B1061" w:rsidR="005A1142" w:rsidRDefault="005A1142" w:rsidP="005A1142">
            <w:r>
              <w:rPr>
                <w:rFonts w:hint="eastAsia"/>
              </w:rPr>
              <w:t>用户交互模块</w:t>
            </w:r>
          </w:p>
        </w:tc>
        <w:tc>
          <w:tcPr>
            <w:tcW w:w="1659" w:type="dxa"/>
          </w:tcPr>
          <w:p w14:paraId="25991C9C" w14:textId="36904CB4" w:rsidR="005A1142" w:rsidRDefault="005A1142" w:rsidP="005A1142">
            <w:r>
              <w:rPr>
                <w:rFonts w:hint="eastAsia"/>
              </w:rPr>
              <w:t>数据库模块</w:t>
            </w:r>
          </w:p>
        </w:tc>
        <w:tc>
          <w:tcPr>
            <w:tcW w:w="1660" w:type="dxa"/>
          </w:tcPr>
          <w:p w14:paraId="7DEB4EAE" w14:textId="58DB6BC8" w:rsidR="005A1142" w:rsidRDefault="005A1142" w:rsidP="005A1142">
            <w:r>
              <w:rPr>
                <w:rFonts w:hint="eastAsia"/>
              </w:rPr>
              <w:t>管理员交互模块</w:t>
            </w:r>
          </w:p>
        </w:tc>
      </w:tr>
      <w:tr w:rsidR="005A1142" w14:paraId="51E9359B" w14:textId="77777777" w:rsidTr="005A1142">
        <w:tc>
          <w:tcPr>
            <w:tcW w:w="1659" w:type="dxa"/>
          </w:tcPr>
          <w:p w14:paraId="0D9C3780" w14:textId="4AA00CC6" w:rsidR="005A1142" w:rsidRDefault="005A1142" w:rsidP="005A1142">
            <w:r>
              <w:rPr>
                <w:rFonts w:hint="eastAsia"/>
              </w:rPr>
              <w:t>数据集上传</w:t>
            </w:r>
          </w:p>
        </w:tc>
        <w:tc>
          <w:tcPr>
            <w:tcW w:w="1659" w:type="dxa"/>
          </w:tcPr>
          <w:p w14:paraId="3D09F3AE" w14:textId="7F728221" w:rsidR="005A1142" w:rsidRDefault="005A1142" w:rsidP="005A1142">
            <w:r>
              <w:rPr>
                <w:rFonts w:asciiTheme="minorEastAsia" w:hAnsiTheme="minorEastAsia" w:hint="eastAsia"/>
              </w:rPr>
              <w:t>√</w:t>
            </w:r>
          </w:p>
        </w:tc>
        <w:tc>
          <w:tcPr>
            <w:tcW w:w="1659" w:type="dxa"/>
          </w:tcPr>
          <w:p w14:paraId="41D62D4E" w14:textId="77777777" w:rsidR="005A1142" w:rsidRDefault="005A1142" w:rsidP="005A1142"/>
        </w:tc>
        <w:tc>
          <w:tcPr>
            <w:tcW w:w="1659" w:type="dxa"/>
          </w:tcPr>
          <w:p w14:paraId="5094F408" w14:textId="66F72A64" w:rsidR="005A1142" w:rsidRDefault="005A1142" w:rsidP="005A1142">
            <w:r>
              <w:rPr>
                <w:rFonts w:asciiTheme="minorEastAsia" w:hAnsiTheme="minorEastAsia" w:hint="eastAsia"/>
              </w:rPr>
              <w:t>√</w:t>
            </w:r>
          </w:p>
        </w:tc>
        <w:tc>
          <w:tcPr>
            <w:tcW w:w="1660" w:type="dxa"/>
          </w:tcPr>
          <w:p w14:paraId="7D62C9EB" w14:textId="332228A7" w:rsidR="005A1142" w:rsidRDefault="005A1142" w:rsidP="005A1142">
            <w:r>
              <w:rPr>
                <w:rFonts w:asciiTheme="minorEastAsia" w:hAnsiTheme="minorEastAsia" w:hint="eastAsia"/>
              </w:rPr>
              <w:t>√</w:t>
            </w:r>
          </w:p>
        </w:tc>
      </w:tr>
      <w:tr w:rsidR="005A1142" w14:paraId="2A0BBA75" w14:textId="77777777" w:rsidTr="005A1142">
        <w:tc>
          <w:tcPr>
            <w:tcW w:w="1659" w:type="dxa"/>
          </w:tcPr>
          <w:p w14:paraId="7ABA5140" w14:textId="408C856B" w:rsidR="005A1142" w:rsidRDefault="005A1142" w:rsidP="005A1142">
            <w:r>
              <w:rPr>
                <w:rFonts w:hint="eastAsia"/>
              </w:rPr>
              <w:t>数据</w:t>
            </w:r>
            <w:r w:rsidR="00165FE4">
              <w:rPr>
                <w:rFonts w:hint="eastAsia"/>
              </w:rPr>
              <w:t>集查看</w:t>
            </w:r>
          </w:p>
        </w:tc>
        <w:tc>
          <w:tcPr>
            <w:tcW w:w="1659" w:type="dxa"/>
          </w:tcPr>
          <w:p w14:paraId="58CBEB33" w14:textId="2F0576D5" w:rsidR="005A1142" w:rsidRDefault="00165FE4" w:rsidP="005A1142">
            <w:r>
              <w:rPr>
                <w:rFonts w:asciiTheme="minorEastAsia" w:hAnsiTheme="minorEastAsia" w:hint="eastAsia"/>
              </w:rPr>
              <w:t>√</w:t>
            </w:r>
          </w:p>
        </w:tc>
        <w:tc>
          <w:tcPr>
            <w:tcW w:w="1659" w:type="dxa"/>
          </w:tcPr>
          <w:p w14:paraId="220AF38C" w14:textId="77777777" w:rsidR="005A1142" w:rsidRDefault="005A1142" w:rsidP="005A1142"/>
        </w:tc>
        <w:tc>
          <w:tcPr>
            <w:tcW w:w="1659" w:type="dxa"/>
          </w:tcPr>
          <w:p w14:paraId="192E0A8B" w14:textId="7FAC9B7F" w:rsidR="005A1142" w:rsidRDefault="00165FE4" w:rsidP="005A1142">
            <w:r>
              <w:rPr>
                <w:rFonts w:asciiTheme="minorEastAsia" w:hAnsiTheme="minorEastAsia" w:hint="eastAsia"/>
              </w:rPr>
              <w:t>√</w:t>
            </w:r>
          </w:p>
        </w:tc>
        <w:tc>
          <w:tcPr>
            <w:tcW w:w="1660" w:type="dxa"/>
          </w:tcPr>
          <w:p w14:paraId="16573151" w14:textId="1BD65A57" w:rsidR="005A1142" w:rsidRDefault="00165FE4" w:rsidP="005A1142">
            <w:r>
              <w:rPr>
                <w:rFonts w:asciiTheme="minorEastAsia" w:hAnsiTheme="minorEastAsia" w:hint="eastAsia"/>
              </w:rPr>
              <w:t>√</w:t>
            </w:r>
          </w:p>
        </w:tc>
      </w:tr>
      <w:tr w:rsidR="005A1142" w14:paraId="2E8AA84C" w14:textId="77777777" w:rsidTr="005A1142">
        <w:tc>
          <w:tcPr>
            <w:tcW w:w="1659" w:type="dxa"/>
          </w:tcPr>
          <w:p w14:paraId="1EFCDFAA" w14:textId="55E133B0" w:rsidR="005A1142" w:rsidRDefault="00165FE4" w:rsidP="005A1142">
            <w:r>
              <w:rPr>
                <w:rFonts w:hint="eastAsia"/>
              </w:rPr>
              <w:t>模型训练</w:t>
            </w:r>
          </w:p>
        </w:tc>
        <w:tc>
          <w:tcPr>
            <w:tcW w:w="1659" w:type="dxa"/>
          </w:tcPr>
          <w:p w14:paraId="661D4955" w14:textId="02B50BF1" w:rsidR="005A1142" w:rsidRDefault="00165FE4" w:rsidP="005A1142">
            <w:r>
              <w:rPr>
                <w:rFonts w:asciiTheme="minorEastAsia" w:hAnsiTheme="minorEastAsia" w:hint="eastAsia"/>
              </w:rPr>
              <w:t>√</w:t>
            </w:r>
          </w:p>
        </w:tc>
        <w:tc>
          <w:tcPr>
            <w:tcW w:w="1659" w:type="dxa"/>
          </w:tcPr>
          <w:p w14:paraId="0C933426" w14:textId="77777777" w:rsidR="005A1142" w:rsidRDefault="005A1142" w:rsidP="005A1142"/>
        </w:tc>
        <w:tc>
          <w:tcPr>
            <w:tcW w:w="1659" w:type="dxa"/>
          </w:tcPr>
          <w:p w14:paraId="0644495C" w14:textId="7697D57E" w:rsidR="005A1142" w:rsidRDefault="00165FE4" w:rsidP="005A1142">
            <w:r>
              <w:rPr>
                <w:rFonts w:asciiTheme="minorEastAsia" w:hAnsiTheme="minorEastAsia" w:hint="eastAsia"/>
              </w:rPr>
              <w:t>√</w:t>
            </w:r>
          </w:p>
        </w:tc>
        <w:tc>
          <w:tcPr>
            <w:tcW w:w="1660" w:type="dxa"/>
          </w:tcPr>
          <w:p w14:paraId="04BF00B4" w14:textId="39E644C7" w:rsidR="005A1142" w:rsidRDefault="00165FE4" w:rsidP="005A1142">
            <w:r>
              <w:rPr>
                <w:rFonts w:asciiTheme="minorEastAsia" w:hAnsiTheme="minorEastAsia" w:hint="eastAsia"/>
              </w:rPr>
              <w:t>√</w:t>
            </w:r>
          </w:p>
        </w:tc>
      </w:tr>
      <w:tr w:rsidR="005A1142" w14:paraId="47368081" w14:textId="77777777" w:rsidTr="005A1142">
        <w:tc>
          <w:tcPr>
            <w:tcW w:w="1659" w:type="dxa"/>
          </w:tcPr>
          <w:p w14:paraId="18673A36" w14:textId="4EC00FC9" w:rsidR="005A1142" w:rsidRDefault="00165FE4" w:rsidP="005A1142">
            <w:r>
              <w:rPr>
                <w:rFonts w:hint="eastAsia"/>
              </w:rPr>
              <w:t>模型推理</w:t>
            </w:r>
          </w:p>
        </w:tc>
        <w:tc>
          <w:tcPr>
            <w:tcW w:w="1659" w:type="dxa"/>
          </w:tcPr>
          <w:p w14:paraId="4B30F1D9" w14:textId="5E3EE639" w:rsidR="005A1142" w:rsidRDefault="00165FE4" w:rsidP="005A1142">
            <w:r>
              <w:rPr>
                <w:rFonts w:asciiTheme="minorEastAsia" w:hAnsiTheme="minorEastAsia" w:hint="eastAsia"/>
              </w:rPr>
              <w:t>√</w:t>
            </w:r>
          </w:p>
        </w:tc>
        <w:tc>
          <w:tcPr>
            <w:tcW w:w="1659" w:type="dxa"/>
          </w:tcPr>
          <w:p w14:paraId="2FBAEF92" w14:textId="77777777" w:rsidR="005A1142" w:rsidRDefault="005A1142" w:rsidP="005A1142"/>
        </w:tc>
        <w:tc>
          <w:tcPr>
            <w:tcW w:w="1659" w:type="dxa"/>
          </w:tcPr>
          <w:p w14:paraId="3185706F" w14:textId="77777777" w:rsidR="005A1142" w:rsidRDefault="005A1142" w:rsidP="005A1142"/>
        </w:tc>
        <w:tc>
          <w:tcPr>
            <w:tcW w:w="1660" w:type="dxa"/>
          </w:tcPr>
          <w:p w14:paraId="6737153C" w14:textId="2E13141E" w:rsidR="005A1142" w:rsidRDefault="00165FE4" w:rsidP="005A1142">
            <w:r>
              <w:rPr>
                <w:rFonts w:asciiTheme="minorEastAsia" w:hAnsiTheme="minorEastAsia" w:hint="eastAsia"/>
              </w:rPr>
              <w:t>√</w:t>
            </w:r>
          </w:p>
        </w:tc>
      </w:tr>
    </w:tbl>
    <w:p w14:paraId="7B8E1337" w14:textId="77777777" w:rsidR="005A1142" w:rsidRDefault="005A1142"/>
    <w:p w14:paraId="2DCC9FA7" w14:textId="77777777" w:rsidR="005A1142" w:rsidRDefault="005A1142"/>
    <w:p w14:paraId="72032CA6" w14:textId="14842D5A" w:rsidR="00040E03" w:rsidRDefault="003247D2">
      <w:r>
        <w:rPr>
          <w:rFonts w:hint="eastAsia"/>
        </w:rPr>
        <w:t>数据库设计</w:t>
      </w:r>
    </w:p>
    <w:p w14:paraId="2170D0EF" w14:textId="6A73BA81" w:rsidR="003247D2" w:rsidRDefault="003247D2">
      <w:r w:rsidRPr="003247D2">
        <w:rPr>
          <w:noProof/>
        </w:rPr>
        <w:drawing>
          <wp:inline distT="0" distB="0" distL="0" distR="0" wp14:anchorId="74C6D4C8" wp14:editId="0B8E587A">
            <wp:extent cx="5274310" cy="21285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128520"/>
                    </a:xfrm>
                    <a:prstGeom prst="rect">
                      <a:avLst/>
                    </a:prstGeom>
                  </pic:spPr>
                </pic:pic>
              </a:graphicData>
            </a:graphic>
          </wp:inline>
        </w:drawing>
      </w:r>
    </w:p>
    <w:tbl>
      <w:tblPr>
        <w:tblStyle w:val="a3"/>
        <w:tblW w:w="0" w:type="auto"/>
        <w:tblLook w:val="04A0" w:firstRow="1" w:lastRow="0" w:firstColumn="1" w:lastColumn="0" w:noHBand="0" w:noVBand="1"/>
      </w:tblPr>
      <w:tblGrid>
        <w:gridCol w:w="2074"/>
        <w:gridCol w:w="2074"/>
        <w:gridCol w:w="2074"/>
        <w:gridCol w:w="2074"/>
      </w:tblGrid>
      <w:tr w:rsidR="003247D2" w14:paraId="6FCFF20B" w14:textId="77777777" w:rsidTr="003247D2">
        <w:tc>
          <w:tcPr>
            <w:tcW w:w="2074" w:type="dxa"/>
          </w:tcPr>
          <w:p w14:paraId="425DFC8A" w14:textId="6A20236D" w:rsidR="003247D2" w:rsidRDefault="003247D2">
            <w:bookmarkStart w:id="0" w:name="_Hlk55932896"/>
            <w:r>
              <w:rPr>
                <w:rFonts w:hint="eastAsia"/>
              </w:rPr>
              <w:t>字段</w:t>
            </w:r>
          </w:p>
        </w:tc>
        <w:tc>
          <w:tcPr>
            <w:tcW w:w="2074" w:type="dxa"/>
          </w:tcPr>
          <w:p w14:paraId="2AAE0C08" w14:textId="33415A29" w:rsidR="003247D2" w:rsidRDefault="003247D2">
            <w:r>
              <w:rPr>
                <w:rFonts w:hint="eastAsia"/>
              </w:rPr>
              <w:t>类型</w:t>
            </w:r>
          </w:p>
        </w:tc>
        <w:tc>
          <w:tcPr>
            <w:tcW w:w="2074" w:type="dxa"/>
          </w:tcPr>
          <w:p w14:paraId="721056D6" w14:textId="016084BD" w:rsidR="003247D2" w:rsidRDefault="003247D2">
            <w:r>
              <w:rPr>
                <w:rFonts w:hint="eastAsia"/>
              </w:rPr>
              <w:t>说明</w:t>
            </w:r>
          </w:p>
        </w:tc>
        <w:tc>
          <w:tcPr>
            <w:tcW w:w="2074" w:type="dxa"/>
          </w:tcPr>
          <w:p w14:paraId="77E037F7" w14:textId="244BC6E5" w:rsidR="003247D2" w:rsidRDefault="003247D2">
            <w:r>
              <w:rPr>
                <w:rFonts w:hint="eastAsia"/>
              </w:rPr>
              <w:t>属性</w:t>
            </w:r>
          </w:p>
        </w:tc>
      </w:tr>
      <w:tr w:rsidR="003247D2" w14:paraId="7AD26FAB" w14:textId="77777777" w:rsidTr="003247D2">
        <w:tc>
          <w:tcPr>
            <w:tcW w:w="2074" w:type="dxa"/>
          </w:tcPr>
          <w:p w14:paraId="17857ED1" w14:textId="6226D6B5" w:rsidR="003247D2" w:rsidRDefault="003247D2">
            <w:r>
              <w:rPr>
                <w:rFonts w:hint="eastAsia"/>
              </w:rPr>
              <w:t>图片id</w:t>
            </w:r>
          </w:p>
        </w:tc>
        <w:tc>
          <w:tcPr>
            <w:tcW w:w="2074" w:type="dxa"/>
          </w:tcPr>
          <w:p w14:paraId="775EE446" w14:textId="0ADBE186" w:rsidR="003247D2" w:rsidRDefault="003247D2">
            <w:r>
              <w:rPr>
                <w:rFonts w:hint="eastAsia"/>
              </w:rPr>
              <w:t>i</w:t>
            </w:r>
            <w:r>
              <w:t>nt</w:t>
            </w:r>
          </w:p>
        </w:tc>
        <w:tc>
          <w:tcPr>
            <w:tcW w:w="2074" w:type="dxa"/>
          </w:tcPr>
          <w:p w14:paraId="0E685528" w14:textId="7693A14D" w:rsidR="003247D2" w:rsidRDefault="003247D2">
            <w:r>
              <w:rPr>
                <w:rFonts w:hint="eastAsia"/>
              </w:rPr>
              <w:t>用于唯一标识图片</w:t>
            </w:r>
          </w:p>
        </w:tc>
        <w:tc>
          <w:tcPr>
            <w:tcW w:w="2074" w:type="dxa"/>
          </w:tcPr>
          <w:p w14:paraId="53979F98" w14:textId="61797657" w:rsidR="003247D2" w:rsidRDefault="003247D2">
            <w:r>
              <w:rPr>
                <w:rFonts w:hint="eastAsia"/>
              </w:rPr>
              <w:t>P</w:t>
            </w:r>
            <w:r>
              <w:t>K NOT NULL IDENTITY</w:t>
            </w:r>
          </w:p>
        </w:tc>
      </w:tr>
      <w:tr w:rsidR="003247D2" w14:paraId="2C4CD77C" w14:textId="77777777" w:rsidTr="003247D2">
        <w:tc>
          <w:tcPr>
            <w:tcW w:w="2074" w:type="dxa"/>
          </w:tcPr>
          <w:p w14:paraId="7612F113" w14:textId="3DB4B07E" w:rsidR="003247D2" w:rsidRDefault="003247D2">
            <w:r>
              <w:rPr>
                <w:rFonts w:hint="eastAsia"/>
              </w:rPr>
              <w:t>图片文件名</w:t>
            </w:r>
          </w:p>
        </w:tc>
        <w:tc>
          <w:tcPr>
            <w:tcW w:w="2074" w:type="dxa"/>
          </w:tcPr>
          <w:p w14:paraId="4FB74CC7" w14:textId="07485194" w:rsidR="003247D2" w:rsidRDefault="003247D2">
            <w:r>
              <w:rPr>
                <w:rFonts w:hint="eastAsia"/>
              </w:rPr>
              <w:t>Varchar(</w:t>
            </w:r>
            <w:r>
              <w:t>20)</w:t>
            </w:r>
          </w:p>
        </w:tc>
        <w:tc>
          <w:tcPr>
            <w:tcW w:w="2074" w:type="dxa"/>
          </w:tcPr>
          <w:p w14:paraId="46095744" w14:textId="777A09E8" w:rsidR="003247D2" w:rsidRDefault="003247D2">
            <w:r>
              <w:rPr>
                <w:rFonts w:hint="eastAsia"/>
              </w:rPr>
              <w:t>图片存储路径，用于访问图片数据</w:t>
            </w:r>
          </w:p>
        </w:tc>
        <w:tc>
          <w:tcPr>
            <w:tcW w:w="2074" w:type="dxa"/>
          </w:tcPr>
          <w:p w14:paraId="6F65B7E6" w14:textId="3C8C3BCF" w:rsidR="003247D2" w:rsidRDefault="003247D2">
            <w:r>
              <w:rPr>
                <w:rFonts w:hint="eastAsia"/>
              </w:rPr>
              <w:t>N</w:t>
            </w:r>
            <w:r>
              <w:t>OT NULL</w:t>
            </w:r>
          </w:p>
        </w:tc>
      </w:tr>
      <w:tr w:rsidR="003247D2" w14:paraId="39F4E008" w14:textId="77777777" w:rsidTr="003247D2">
        <w:tc>
          <w:tcPr>
            <w:tcW w:w="2074" w:type="dxa"/>
          </w:tcPr>
          <w:p w14:paraId="1AF37D4D" w14:textId="2D0FE41F" w:rsidR="003247D2" w:rsidRDefault="003247D2">
            <w:r>
              <w:rPr>
                <w:rFonts w:hint="eastAsia"/>
              </w:rPr>
              <w:t>舌色</w:t>
            </w:r>
          </w:p>
        </w:tc>
        <w:tc>
          <w:tcPr>
            <w:tcW w:w="2074" w:type="dxa"/>
          </w:tcPr>
          <w:p w14:paraId="0A1AB0DE" w14:textId="3F00F2C9" w:rsidR="003247D2" w:rsidRDefault="003247D2">
            <w:r>
              <w:rPr>
                <w:rFonts w:hint="eastAsia"/>
              </w:rPr>
              <w:t>i</w:t>
            </w:r>
            <w:r>
              <w:t>nt</w:t>
            </w:r>
          </w:p>
        </w:tc>
        <w:tc>
          <w:tcPr>
            <w:tcW w:w="2074" w:type="dxa"/>
          </w:tcPr>
          <w:p w14:paraId="3CFFE979" w14:textId="39E7B915" w:rsidR="003247D2" w:rsidRDefault="003247D2">
            <w:r>
              <w:rPr>
                <w:rFonts w:hint="eastAsia"/>
              </w:rPr>
              <w:t>标注属性</w:t>
            </w:r>
          </w:p>
        </w:tc>
        <w:tc>
          <w:tcPr>
            <w:tcW w:w="2074" w:type="dxa"/>
          </w:tcPr>
          <w:p w14:paraId="40ACA2F8" w14:textId="66324DB4" w:rsidR="003247D2" w:rsidRDefault="003247D2">
            <w:r>
              <w:rPr>
                <w:rFonts w:hint="eastAsia"/>
              </w:rPr>
              <w:t>N</w:t>
            </w:r>
            <w:r>
              <w:t>OT NULL</w:t>
            </w:r>
          </w:p>
        </w:tc>
      </w:tr>
      <w:tr w:rsidR="003247D2" w14:paraId="4E1F98D0" w14:textId="77777777" w:rsidTr="003247D2">
        <w:tc>
          <w:tcPr>
            <w:tcW w:w="2074" w:type="dxa"/>
          </w:tcPr>
          <w:p w14:paraId="024367E1" w14:textId="44A60CCD" w:rsidR="003247D2" w:rsidRDefault="003247D2" w:rsidP="003247D2">
            <w:r>
              <w:rPr>
                <w:rFonts w:hint="eastAsia"/>
              </w:rPr>
              <w:t>苔色</w:t>
            </w:r>
          </w:p>
        </w:tc>
        <w:tc>
          <w:tcPr>
            <w:tcW w:w="2074" w:type="dxa"/>
          </w:tcPr>
          <w:p w14:paraId="6EF4D576" w14:textId="695C3DA9" w:rsidR="003247D2" w:rsidRDefault="003247D2" w:rsidP="003247D2">
            <w:r>
              <w:rPr>
                <w:rFonts w:hint="eastAsia"/>
              </w:rPr>
              <w:t>i</w:t>
            </w:r>
            <w:r>
              <w:t>nt</w:t>
            </w:r>
          </w:p>
        </w:tc>
        <w:tc>
          <w:tcPr>
            <w:tcW w:w="2074" w:type="dxa"/>
          </w:tcPr>
          <w:p w14:paraId="41AE0EF3" w14:textId="12B67C73" w:rsidR="003247D2" w:rsidRDefault="003247D2" w:rsidP="003247D2">
            <w:r>
              <w:rPr>
                <w:rFonts w:hint="eastAsia"/>
              </w:rPr>
              <w:t>标注属性</w:t>
            </w:r>
          </w:p>
        </w:tc>
        <w:tc>
          <w:tcPr>
            <w:tcW w:w="2074" w:type="dxa"/>
          </w:tcPr>
          <w:p w14:paraId="4D804D3A" w14:textId="7DD10B82" w:rsidR="003247D2" w:rsidRDefault="003247D2" w:rsidP="003247D2">
            <w:r>
              <w:rPr>
                <w:rFonts w:hint="eastAsia"/>
              </w:rPr>
              <w:t>N</w:t>
            </w:r>
            <w:r>
              <w:t>OT NULL</w:t>
            </w:r>
          </w:p>
        </w:tc>
      </w:tr>
      <w:tr w:rsidR="003247D2" w14:paraId="0E391A9D" w14:textId="77777777" w:rsidTr="003247D2">
        <w:tc>
          <w:tcPr>
            <w:tcW w:w="2074" w:type="dxa"/>
          </w:tcPr>
          <w:p w14:paraId="2D364F3C" w14:textId="4A20561E" w:rsidR="003247D2" w:rsidRDefault="003247D2" w:rsidP="003247D2">
            <w:r>
              <w:rPr>
                <w:rFonts w:hint="eastAsia"/>
              </w:rPr>
              <w:t>舌</w:t>
            </w:r>
            <w:r w:rsidR="00585017">
              <w:rPr>
                <w:rFonts w:hint="eastAsia"/>
              </w:rPr>
              <w:t>态</w:t>
            </w:r>
          </w:p>
        </w:tc>
        <w:tc>
          <w:tcPr>
            <w:tcW w:w="2074" w:type="dxa"/>
          </w:tcPr>
          <w:p w14:paraId="178A8B50" w14:textId="715FFA59" w:rsidR="003247D2" w:rsidRDefault="003247D2" w:rsidP="003247D2">
            <w:r>
              <w:rPr>
                <w:rFonts w:hint="eastAsia"/>
              </w:rPr>
              <w:t>i</w:t>
            </w:r>
            <w:r>
              <w:t>nt</w:t>
            </w:r>
          </w:p>
        </w:tc>
        <w:tc>
          <w:tcPr>
            <w:tcW w:w="2074" w:type="dxa"/>
          </w:tcPr>
          <w:p w14:paraId="390F3FB9" w14:textId="0A1419DA" w:rsidR="003247D2" w:rsidRDefault="003247D2" w:rsidP="003247D2">
            <w:r>
              <w:rPr>
                <w:rFonts w:hint="eastAsia"/>
              </w:rPr>
              <w:t>标注属性</w:t>
            </w:r>
          </w:p>
        </w:tc>
        <w:tc>
          <w:tcPr>
            <w:tcW w:w="2074" w:type="dxa"/>
          </w:tcPr>
          <w:p w14:paraId="190C76DF" w14:textId="40307ADD" w:rsidR="003247D2" w:rsidRDefault="003247D2" w:rsidP="003247D2">
            <w:r>
              <w:rPr>
                <w:rFonts w:hint="eastAsia"/>
              </w:rPr>
              <w:t>N</w:t>
            </w:r>
            <w:r>
              <w:t>OT NULL</w:t>
            </w:r>
          </w:p>
        </w:tc>
      </w:tr>
      <w:tr w:rsidR="003247D2" w14:paraId="6C14911D" w14:textId="77777777" w:rsidTr="003247D2">
        <w:tc>
          <w:tcPr>
            <w:tcW w:w="2074" w:type="dxa"/>
          </w:tcPr>
          <w:p w14:paraId="3FBEA518" w14:textId="0C893601" w:rsidR="003247D2" w:rsidRDefault="003247D2" w:rsidP="003247D2">
            <w:r>
              <w:rPr>
                <w:rFonts w:hint="eastAsia"/>
              </w:rPr>
              <w:t>舌</w:t>
            </w:r>
            <w:r w:rsidR="00585017">
              <w:rPr>
                <w:rFonts w:hint="eastAsia"/>
              </w:rPr>
              <w:t>型</w:t>
            </w:r>
          </w:p>
        </w:tc>
        <w:tc>
          <w:tcPr>
            <w:tcW w:w="2074" w:type="dxa"/>
          </w:tcPr>
          <w:p w14:paraId="0FD05C11" w14:textId="1EAE2306" w:rsidR="003247D2" w:rsidRDefault="003247D2" w:rsidP="003247D2">
            <w:r>
              <w:rPr>
                <w:rFonts w:hint="eastAsia"/>
              </w:rPr>
              <w:t>i</w:t>
            </w:r>
            <w:r>
              <w:t>nt</w:t>
            </w:r>
          </w:p>
        </w:tc>
        <w:tc>
          <w:tcPr>
            <w:tcW w:w="2074" w:type="dxa"/>
          </w:tcPr>
          <w:p w14:paraId="4768C38E" w14:textId="198256E1" w:rsidR="003247D2" w:rsidRDefault="003247D2" w:rsidP="003247D2">
            <w:r>
              <w:rPr>
                <w:rFonts w:hint="eastAsia"/>
              </w:rPr>
              <w:t>标注属性</w:t>
            </w:r>
          </w:p>
        </w:tc>
        <w:tc>
          <w:tcPr>
            <w:tcW w:w="2074" w:type="dxa"/>
          </w:tcPr>
          <w:p w14:paraId="1922EE16" w14:textId="384BA3F8" w:rsidR="003247D2" w:rsidRDefault="003247D2" w:rsidP="003247D2">
            <w:r>
              <w:rPr>
                <w:rFonts w:hint="eastAsia"/>
              </w:rPr>
              <w:t>N</w:t>
            </w:r>
            <w:r>
              <w:t>OT NULL</w:t>
            </w:r>
          </w:p>
        </w:tc>
      </w:tr>
      <w:tr w:rsidR="003247D2" w14:paraId="7F60EB77" w14:textId="77777777" w:rsidTr="003247D2">
        <w:tc>
          <w:tcPr>
            <w:tcW w:w="2074" w:type="dxa"/>
          </w:tcPr>
          <w:p w14:paraId="67047796" w14:textId="478A5574" w:rsidR="003247D2" w:rsidRDefault="00420ADA" w:rsidP="003247D2">
            <w:r>
              <w:rPr>
                <w:rFonts w:hint="eastAsia"/>
              </w:rPr>
              <w:t>数据集id</w:t>
            </w:r>
          </w:p>
        </w:tc>
        <w:tc>
          <w:tcPr>
            <w:tcW w:w="2074" w:type="dxa"/>
          </w:tcPr>
          <w:p w14:paraId="316CA536" w14:textId="0C45223A" w:rsidR="003247D2" w:rsidRDefault="00420ADA" w:rsidP="003247D2">
            <w:r>
              <w:rPr>
                <w:rFonts w:hint="eastAsia"/>
              </w:rPr>
              <w:t>int</w:t>
            </w:r>
          </w:p>
        </w:tc>
        <w:tc>
          <w:tcPr>
            <w:tcW w:w="2074" w:type="dxa"/>
          </w:tcPr>
          <w:p w14:paraId="300ADBCA" w14:textId="7310E2C8" w:rsidR="003247D2" w:rsidRDefault="00420ADA" w:rsidP="003247D2">
            <w:r>
              <w:rPr>
                <w:rFonts w:hint="eastAsia"/>
              </w:rPr>
              <w:t>用于标识数据所属数据集</w:t>
            </w:r>
          </w:p>
        </w:tc>
        <w:tc>
          <w:tcPr>
            <w:tcW w:w="2074" w:type="dxa"/>
          </w:tcPr>
          <w:p w14:paraId="2B9E9FB0" w14:textId="5740CC8E" w:rsidR="003247D2" w:rsidRDefault="00420ADA" w:rsidP="003247D2">
            <w:r>
              <w:rPr>
                <w:rFonts w:hint="eastAsia"/>
              </w:rPr>
              <w:t>FK</w:t>
            </w:r>
            <w:r>
              <w:t xml:space="preserve"> </w:t>
            </w:r>
            <w:r>
              <w:rPr>
                <w:rFonts w:hint="eastAsia"/>
              </w:rPr>
              <w:t>NOT</w:t>
            </w:r>
            <w:r>
              <w:t xml:space="preserve"> </w:t>
            </w:r>
            <w:r>
              <w:rPr>
                <w:rFonts w:hint="eastAsia"/>
              </w:rPr>
              <w:t>NULL</w:t>
            </w:r>
          </w:p>
        </w:tc>
      </w:tr>
    </w:tbl>
    <w:p w14:paraId="2B57BD87" w14:textId="2484AF27" w:rsidR="003247D2" w:rsidRDefault="003247D2"/>
    <w:tbl>
      <w:tblPr>
        <w:tblStyle w:val="a3"/>
        <w:tblW w:w="0" w:type="auto"/>
        <w:tblLook w:val="04A0" w:firstRow="1" w:lastRow="0" w:firstColumn="1" w:lastColumn="0" w:noHBand="0" w:noVBand="1"/>
      </w:tblPr>
      <w:tblGrid>
        <w:gridCol w:w="2074"/>
        <w:gridCol w:w="2074"/>
        <w:gridCol w:w="2074"/>
        <w:gridCol w:w="2074"/>
      </w:tblGrid>
      <w:tr w:rsidR="003247D2" w14:paraId="18DEE514" w14:textId="77777777" w:rsidTr="00A52DA7">
        <w:tc>
          <w:tcPr>
            <w:tcW w:w="2074" w:type="dxa"/>
          </w:tcPr>
          <w:p w14:paraId="6603B92B" w14:textId="77777777" w:rsidR="003247D2" w:rsidRDefault="003247D2" w:rsidP="00A52DA7">
            <w:r>
              <w:rPr>
                <w:rFonts w:hint="eastAsia"/>
              </w:rPr>
              <w:t>字段</w:t>
            </w:r>
          </w:p>
        </w:tc>
        <w:tc>
          <w:tcPr>
            <w:tcW w:w="2074" w:type="dxa"/>
          </w:tcPr>
          <w:p w14:paraId="37E39AC3" w14:textId="77777777" w:rsidR="003247D2" w:rsidRDefault="003247D2" w:rsidP="00A52DA7">
            <w:r>
              <w:rPr>
                <w:rFonts w:hint="eastAsia"/>
              </w:rPr>
              <w:t>类型</w:t>
            </w:r>
          </w:p>
        </w:tc>
        <w:tc>
          <w:tcPr>
            <w:tcW w:w="2074" w:type="dxa"/>
          </w:tcPr>
          <w:p w14:paraId="31B4F326" w14:textId="77777777" w:rsidR="003247D2" w:rsidRDefault="003247D2" w:rsidP="00A52DA7">
            <w:r>
              <w:rPr>
                <w:rFonts w:hint="eastAsia"/>
              </w:rPr>
              <w:t>说明</w:t>
            </w:r>
          </w:p>
        </w:tc>
        <w:tc>
          <w:tcPr>
            <w:tcW w:w="2074" w:type="dxa"/>
          </w:tcPr>
          <w:p w14:paraId="05E0B726" w14:textId="77777777" w:rsidR="003247D2" w:rsidRDefault="003247D2" w:rsidP="00A52DA7">
            <w:r>
              <w:rPr>
                <w:rFonts w:hint="eastAsia"/>
              </w:rPr>
              <w:t>属性</w:t>
            </w:r>
          </w:p>
        </w:tc>
      </w:tr>
      <w:tr w:rsidR="003247D2" w14:paraId="62E731AC" w14:textId="77777777" w:rsidTr="00A52DA7">
        <w:tc>
          <w:tcPr>
            <w:tcW w:w="2074" w:type="dxa"/>
          </w:tcPr>
          <w:p w14:paraId="3A06F38D" w14:textId="5D18E8F5" w:rsidR="003247D2" w:rsidRDefault="00420ADA" w:rsidP="00A52DA7">
            <w:r>
              <w:rPr>
                <w:rFonts w:hint="eastAsia"/>
              </w:rPr>
              <w:t>数据集id</w:t>
            </w:r>
          </w:p>
        </w:tc>
        <w:tc>
          <w:tcPr>
            <w:tcW w:w="2074" w:type="dxa"/>
          </w:tcPr>
          <w:p w14:paraId="37BA4669" w14:textId="2A94D262" w:rsidR="003247D2" w:rsidRDefault="00420ADA" w:rsidP="00A52DA7">
            <w:r>
              <w:rPr>
                <w:rFonts w:hint="eastAsia"/>
              </w:rPr>
              <w:t>int</w:t>
            </w:r>
          </w:p>
        </w:tc>
        <w:tc>
          <w:tcPr>
            <w:tcW w:w="2074" w:type="dxa"/>
          </w:tcPr>
          <w:p w14:paraId="002BE9FD" w14:textId="57F8CCA4" w:rsidR="003247D2" w:rsidRDefault="00420ADA" w:rsidP="00A52DA7">
            <w:r>
              <w:rPr>
                <w:rFonts w:hint="eastAsia"/>
              </w:rPr>
              <w:t>用于唯一标识一个数据集</w:t>
            </w:r>
          </w:p>
        </w:tc>
        <w:tc>
          <w:tcPr>
            <w:tcW w:w="2074" w:type="dxa"/>
          </w:tcPr>
          <w:p w14:paraId="2FBC3919" w14:textId="6570757C" w:rsidR="001E0F1B" w:rsidRDefault="001E0F1B" w:rsidP="00A52DA7">
            <w:r>
              <w:rPr>
                <w:rFonts w:hint="eastAsia"/>
              </w:rPr>
              <w:t>PK</w:t>
            </w:r>
            <w:r>
              <w:t xml:space="preserve"> </w:t>
            </w:r>
            <w:r>
              <w:rPr>
                <w:rFonts w:hint="eastAsia"/>
              </w:rPr>
              <w:t>NOT</w:t>
            </w:r>
            <w:r>
              <w:t xml:space="preserve"> </w:t>
            </w:r>
            <w:r>
              <w:rPr>
                <w:rFonts w:hint="eastAsia"/>
              </w:rPr>
              <w:t>NULL IDENTITY</w:t>
            </w:r>
          </w:p>
        </w:tc>
      </w:tr>
      <w:tr w:rsidR="003247D2" w14:paraId="0729679D" w14:textId="77777777" w:rsidTr="00A52DA7">
        <w:tc>
          <w:tcPr>
            <w:tcW w:w="2074" w:type="dxa"/>
          </w:tcPr>
          <w:p w14:paraId="5A69878C" w14:textId="24F2E665" w:rsidR="003247D2" w:rsidRDefault="001E0F1B" w:rsidP="00A52DA7">
            <w:r>
              <w:rPr>
                <w:rFonts w:hint="eastAsia"/>
              </w:rPr>
              <w:t>创建时间</w:t>
            </w:r>
          </w:p>
        </w:tc>
        <w:tc>
          <w:tcPr>
            <w:tcW w:w="2074" w:type="dxa"/>
          </w:tcPr>
          <w:p w14:paraId="1D81ED90" w14:textId="2C780B70" w:rsidR="003247D2" w:rsidRDefault="001E0F1B" w:rsidP="00A52DA7">
            <w:r>
              <w:rPr>
                <w:rFonts w:hint="eastAsia"/>
              </w:rPr>
              <w:t>date</w:t>
            </w:r>
          </w:p>
        </w:tc>
        <w:tc>
          <w:tcPr>
            <w:tcW w:w="2074" w:type="dxa"/>
          </w:tcPr>
          <w:p w14:paraId="1C836FC7" w14:textId="297E751F" w:rsidR="003247D2" w:rsidRDefault="001E0F1B" w:rsidP="00A52DA7">
            <w:r>
              <w:rPr>
                <w:rFonts w:hint="eastAsia"/>
              </w:rPr>
              <w:t>表示数据集的创建时间</w:t>
            </w:r>
          </w:p>
        </w:tc>
        <w:tc>
          <w:tcPr>
            <w:tcW w:w="2074" w:type="dxa"/>
          </w:tcPr>
          <w:p w14:paraId="7963DD30" w14:textId="77777777" w:rsidR="003247D2" w:rsidRDefault="003247D2" w:rsidP="00A52DA7"/>
        </w:tc>
      </w:tr>
    </w:tbl>
    <w:p w14:paraId="11402CCF" w14:textId="22783124" w:rsidR="003247D2" w:rsidRDefault="003247D2"/>
    <w:p w14:paraId="7801F4FC" w14:textId="2989A13E" w:rsidR="00C4587A" w:rsidRDefault="00C4587A">
      <w:pPr>
        <w:widowControl/>
        <w:jc w:val="left"/>
      </w:pPr>
      <w:r>
        <w:br w:type="page"/>
      </w:r>
    </w:p>
    <w:bookmarkEnd w:id="0"/>
    <w:p w14:paraId="6E1A37A2" w14:textId="40D08941" w:rsidR="00D7360B" w:rsidRDefault="00D7360B">
      <w:r>
        <w:rPr>
          <w:rFonts w:hint="eastAsia"/>
        </w:rPr>
        <w:lastRenderedPageBreak/>
        <w:t>模块包图</w:t>
      </w:r>
      <w:r w:rsidR="001671A1">
        <w:rPr>
          <w:rFonts w:hint="eastAsia"/>
        </w:rPr>
        <w:t>及类说明</w:t>
      </w:r>
    </w:p>
    <w:p w14:paraId="580A831E" w14:textId="1E109E9E" w:rsidR="001710A1" w:rsidRDefault="00A4373B">
      <w:r>
        <w:object w:dxaOrig="14498" w:dyaOrig="15893" w14:anchorId="50324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6" type="#_x0000_t75" style="width:414.7pt;height:454.6pt" o:ole="">
            <v:imagedata r:id="rId6" o:title=""/>
          </v:shape>
          <o:OLEObject Type="Embed" ProgID="Visio.Drawing.15" ShapeID="_x0000_i1126" DrawAspect="Content" ObjectID="_1667077061" r:id="rId7"/>
        </w:object>
      </w:r>
      <w:bookmarkStart w:id="1" w:name="_GoBack"/>
      <w:bookmarkEnd w:id="1"/>
    </w:p>
    <w:p w14:paraId="18F80D39" w14:textId="033D67B5" w:rsidR="00B25E3F" w:rsidRDefault="00B25E3F">
      <w:pPr>
        <w:rPr>
          <w:rFonts w:hint="eastAsia"/>
        </w:rPr>
      </w:pPr>
      <w:r>
        <w:object w:dxaOrig="6721" w:dyaOrig="15631" w14:anchorId="69CECC99">
          <v:shape id="_x0000_i1051" type="#_x0000_t75" style="width:299.65pt;height:697.05pt" o:ole="">
            <v:imagedata r:id="rId8" o:title=""/>
          </v:shape>
          <o:OLEObject Type="Embed" ProgID="Visio.Drawing.15" ShapeID="_x0000_i1051" DrawAspect="Content" ObjectID="_1667077062" r:id="rId9"/>
        </w:object>
      </w:r>
    </w:p>
    <w:p w14:paraId="5AD3CE13" w14:textId="2A422DF1" w:rsidR="00D7360B" w:rsidRDefault="00B25E3F">
      <w:r>
        <w:object w:dxaOrig="3721" w:dyaOrig="1801" w14:anchorId="0E248655">
          <v:shape id="_x0000_i1057" type="#_x0000_t75" style="width:186pt;height:90pt" o:ole="">
            <v:imagedata r:id="rId10" o:title=""/>
          </v:shape>
          <o:OLEObject Type="Embed" ProgID="Visio.Drawing.15" ShapeID="_x0000_i1057" DrawAspect="Content" ObjectID="_1667077063" r:id="rId11"/>
        </w:object>
      </w:r>
    </w:p>
    <w:p w14:paraId="67FD95F3" w14:textId="655D8426" w:rsidR="00D7360B" w:rsidRDefault="00D7360B">
      <w:r>
        <w:rPr>
          <w:rFonts w:hint="eastAsia"/>
        </w:rPr>
        <w:t>类名：</w:t>
      </w:r>
      <w:r w:rsidR="00B25E3F">
        <w:rPr>
          <w:rFonts w:hint="eastAsia"/>
        </w:rPr>
        <w:t>数据集管理界面</w:t>
      </w:r>
    </w:p>
    <w:p w14:paraId="490BC310" w14:textId="6FE67B89" w:rsidR="00D7360B" w:rsidRDefault="00D7360B">
      <w:r>
        <w:rPr>
          <w:rFonts w:hint="eastAsia"/>
        </w:rPr>
        <w:t>说明：</w:t>
      </w:r>
      <w:r w:rsidR="00B25E3F">
        <w:rPr>
          <w:rFonts w:hint="eastAsia"/>
        </w:rPr>
        <w:t>用于显示数据集管理界面</w:t>
      </w:r>
    </w:p>
    <w:p w14:paraId="3D53FE20" w14:textId="0C8925D2" w:rsidR="00D7360B" w:rsidRDefault="00D7360B">
      <w:r>
        <w:rPr>
          <w:rFonts w:hint="eastAsia"/>
        </w:rPr>
        <w:t>属性说明：</w:t>
      </w:r>
    </w:p>
    <w:p w14:paraId="3A693D9E" w14:textId="10F60772" w:rsidR="00B25E3F" w:rsidRDefault="00B25E3F" w:rsidP="00D7360B">
      <w:r>
        <w:rPr>
          <w:rFonts w:hint="eastAsia"/>
        </w:rPr>
        <w:t>无</w:t>
      </w:r>
    </w:p>
    <w:p w14:paraId="4B67D994" w14:textId="781E3878" w:rsidR="00D7360B" w:rsidRDefault="00D7360B" w:rsidP="00D7360B">
      <w:r>
        <w:rPr>
          <w:rFonts w:hint="eastAsia"/>
        </w:rPr>
        <w:t>方法说明：</w:t>
      </w:r>
    </w:p>
    <w:p w14:paraId="799D1935" w14:textId="2AA7A649" w:rsidR="00D7360B" w:rsidRDefault="00B25E3F" w:rsidP="00B25E3F">
      <w:pPr>
        <w:pStyle w:val="a4"/>
        <w:numPr>
          <w:ilvl w:val="0"/>
          <w:numId w:val="14"/>
        </w:numPr>
        <w:ind w:firstLineChars="0"/>
      </w:pPr>
      <w:r>
        <w:rPr>
          <w:rFonts w:hint="eastAsia"/>
        </w:rPr>
        <w:t>显示界面：显示整个界面</w:t>
      </w:r>
    </w:p>
    <w:p w14:paraId="7CA3167B" w14:textId="526533E8" w:rsidR="00B25E3F" w:rsidRDefault="00B25E3F" w:rsidP="00B25E3F">
      <w:pPr>
        <w:pStyle w:val="a4"/>
        <w:numPr>
          <w:ilvl w:val="0"/>
          <w:numId w:val="14"/>
        </w:numPr>
        <w:ind w:firstLineChars="0"/>
      </w:pPr>
      <w:r>
        <w:rPr>
          <w:rFonts w:hint="eastAsia"/>
        </w:rPr>
        <w:t>显示本次数据集：显示本次上传的数据集中每个数据的文件名、四个标注</w:t>
      </w:r>
    </w:p>
    <w:p w14:paraId="0F852B91" w14:textId="32E3E2C5" w:rsidR="00B25E3F" w:rsidRDefault="00B25E3F" w:rsidP="00B25E3F">
      <w:pPr>
        <w:pStyle w:val="a4"/>
        <w:numPr>
          <w:ilvl w:val="0"/>
          <w:numId w:val="14"/>
        </w:numPr>
        <w:ind w:firstLineChars="0"/>
        <w:rPr>
          <w:rFonts w:hint="eastAsia"/>
        </w:rPr>
      </w:pPr>
      <w:r>
        <w:rPr>
          <w:rFonts w:hint="eastAsia"/>
        </w:rPr>
        <w:t>显示数据集列表：显示库中所有数据集</w:t>
      </w:r>
    </w:p>
    <w:p w14:paraId="7C64EB47" w14:textId="6B7F8145" w:rsidR="00B25E3F" w:rsidRDefault="00B25E3F" w:rsidP="00D7360B">
      <w:bookmarkStart w:id="2" w:name="_Hlk56455443"/>
      <w:r>
        <w:rPr>
          <w:rFonts w:hint="eastAsia"/>
        </w:rPr>
        <w:t>关系说明：</w:t>
      </w:r>
    </w:p>
    <w:p w14:paraId="158F2EE0" w14:textId="3CF3D9A9" w:rsidR="00B25E3F" w:rsidRDefault="00B25E3F" w:rsidP="00B25E3F">
      <w:pPr>
        <w:pStyle w:val="a4"/>
        <w:numPr>
          <w:ilvl w:val="0"/>
          <w:numId w:val="15"/>
        </w:numPr>
        <w:ind w:firstLineChars="0"/>
      </w:pPr>
      <w:r>
        <w:rPr>
          <w:rFonts w:hint="eastAsia"/>
        </w:rPr>
        <w:t>与数据集表格显示类关联</w:t>
      </w:r>
    </w:p>
    <w:bookmarkEnd w:id="2"/>
    <w:p w14:paraId="71F1EBC1" w14:textId="77777777" w:rsidR="00B25E3F" w:rsidRDefault="00B25E3F" w:rsidP="00D7360B">
      <w:pPr>
        <w:rPr>
          <w:rFonts w:hint="eastAsia"/>
        </w:rPr>
      </w:pPr>
    </w:p>
    <w:p w14:paraId="1FD519E0" w14:textId="3B225D50" w:rsidR="00EC6115" w:rsidRDefault="00B25E3F" w:rsidP="00D7360B">
      <w:pPr>
        <w:rPr>
          <w:rFonts w:hint="eastAsia"/>
        </w:rPr>
      </w:pPr>
      <w:r>
        <w:object w:dxaOrig="3721" w:dyaOrig="1801" w14:anchorId="51EBB2A7">
          <v:shape id="_x0000_i1061" type="#_x0000_t75" style="width:186pt;height:90pt" o:ole="">
            <v:imagedata r:id="rId12" o:title=""/>
          </v:shape>
          <o:OLEObject Type="Embed" ProgID="Visio.Drawing.15" ShapeID="_x0000_i1061" DrawAspect="Content" ObjectID="_1667077064" r:id="rId13"/>
        </w:object>
      </w:r>
    </w:p>
    <w:p w14:paraId="78E3349F" w14:textId="4BAC38A6" w:rsidR="00EC6115" w:rsidRDefault="00EC6115" w:rsidP="00EC6115">
      <w:bookmarkStart w:id="3" w:name="_Hlk56455472"/>
      <w:r>
        <w:rPr>
          <w:rFonts w:hint="eastAsia"/>
        </w:rPr>
        <w:t>类名：</w:t>
      </w:r>
      <w:r w:rsidR="00B25E3F">
        <w:rPr>
          <w:rFonts w:hint="eastAsia"/>
        </w:rPr>
        <w:t>模型训练界面</w:t>
      </w:r>
    </w:p>
    <w:p w14:paraId="3F669DBD" w14:textId="2918129C" w:rsidR="00EC6115" w:rsidRDefault="00EC6115" w:rsidP="00EC6115">
      <w:r>
        <w:rPr>
          <w:rFonts w:hint="eastAsia"/>
        </w:rPr>
        <w:t>说明：</w:t>
      </w:r>
      <w:r w:rsidR="00B25E3F">
        <w:rPr>
          <w:rFonts w:hint="eastAsia"/>
        </w:rPr>
        <w:t>用于显示模型训练界面</w:t>
      </w:r>
    </w:p>
    <w:p w14:paraId="5EBE3DBD" w14:textId="77777777" w:rsidR="00EC6115" w:rsidRDefault="00EC6115" w:rsidP="00EC6115">
      <w:r>
        <w:rPr>
          <w:rFonts w:hint="eastAsia"/>
        </w:rPr>
        <w:t>属性说明：</w:t>
      </w:r>
    </w:p>
    <w:p w14:paraId="5D7622BF" w14:textId="772B3885" w:rsidR="00EC6115" w:rsidRDefault="00B25E3F" w:rsidP="00B25E3F">
      <w:pPr>
        <w:rPr>
          <w:rFonts w:hint="eastAsia"/>
        </w:rPr>
      </w:pPr>
      <w:r>
        <w:rPr>
          <w:rFonts w:hint="eastAsia"/>
        </w:rPr>
        <w:t>无</w:t>
      </w:r>
    </w:p>
    <w:p w14:paraId="4CFABD67" w14:textId="2266D13F" w:rsidR="00EC6115" w:rsidRDefault="00EC6115" w:rsidP="00EC6115">
      <w:r>
        <w:rPr>
          <w:rFonts w:hint="eastAsia"/>
        </w:rPr>
        <w:t>方法说明：</w:t>
      </w:r>
    </w:p>
    <w:p w14:paraId="4F122B63" w14:textId="547069B5" w:rsidR="00B25E3F" w:rsidRDefault="00B25E3F" w:rsidP="00B25E3F">
      <w:pPr>
        <w:pStyle w:val="a4"/>
        <w:numPr>
          <w:ilvl w:val="0"/>
          <w:numId w:val="16"/>
        </w:numPr>
        <w:ind w:firstLineChars="0"/>
      </w:pPr>
      <w:r w:rsidRPr="00B25E3F">
        <w:rPr>
          <w:rFonts w:hint="eastAsia"/>
        </w:rPr>
        <w:t>显示界面：显示整个界面</w:t>
      </w:r>
    </w:p>
    <w:p w14:paraId="77942A34" w14:textId="2C446799" w:rsidR="00B25E3F" w:rsidRDefault="00B25E3F" w:rsidP="00B25E3F">
      <w:pPr>
        <w:pStyle w:val="a4"/>
        <w:numPr>
          <w:ilvl w:val="0"/>
          <w:numId w:val="16"/>
        </w:numPr>
        <w:ind w:firstLineChars="0"/>
      </w:pPr>
      <w:r>
        <w:rPr>
          <w:rFonts w:hint="eastAsia"/>
        </w:rPr>
        <w:t>显示数据集列表：显示库中所有数据集，并用于选择</w:t>
      </w:r>
    </w:p>
    <w:p w14:paraId="574720F6" w14:textId="0CE2EE95" w:rsidR="00B25E3F" w:rsidRDefault="00B25E3F" w:rsidP="00B25E3F">
      <w:pPr>
        <w:pStyle w:val="a4"/>
        <w:numPr>
          <w:ilvl w:val="0"/>
          <w:numId w:val="16"/>
        </w:numPr>
        <w:ind w:firstLineChars="0"/>
      </w:pPr>
      <w:r>
        <w:rPr>
          <w:rFonts w:hint="eastAsia"/>
        </w:rPr>
        <w:t>显示训练时性能：训练完毕后，会简要显示本次训练的性能参数</w:t>
      </w:r>
    </w:p>
    <w:p w14:paraId="27F718FE" w14:textId="77777777" w:rsidR="00B25E3F" w:rsidRDefault="00B25E3F" w:rsidP="00B25E3F">
      <w:r>
        <w:rPr>
          <w:rFonts w:hint="eastAsia"/>
        </w:rPr>
        <w:t>关系说明：</w:t>
      </w:r>
    </w:p>
    <w:p w14:paraId="4D869899" w14:textId="77777777" w:rsidR="00B25E3F" w:rsidRDefault="00B25E3F" w:rsidP="00B25E3F">
      <w:pPr>
        <w:pStyle w:val="a4"/>
        <w:numPr>
          <w:ilvl w:val="0"/>
          <w:numId w:val="17"/>
        </w:numPr>
        <w:ind w:firstLineChars="0"/>
      </w:pPr>
      <w:r>
        <w:rPr>
          <w:rFonts w:hint="eastAsia"/>
        </w:rPr>
        <w:t>与数据集表格显示类关联</w:t>
      </w:r>
    </w:p>
    <w:bookmarkEnd w:id="3"/>
    <w:p w14:paraId="78E7816C" w14:textId="3A490752" w:rsidR="00B25E3F" w:rsidRDefault="00076775" w:rsidP="00B25E3F">
      <w:r>
        <w:object w:dxaOrig="3721" w:dyaOrig="1320" w14:anchorId="19CA42B6">
          <v:shape id="_x0000_i1062" type="#_x0000_t75" style="width:186pt;height:66pt" o:ole="">
            <v:imagedata r:id="rId14" o:title=""/>
          </v:shape>
          <o:OLEObject Type="Embed" ProgID="Visio.Drawing.15" ShapeID="_x0000_i1062" DrawAspect="Content" ObjectID="_1667077065" r:id="rId15"/>
        </w:object>
      </w:r>
    </w:p>
    <w:p w14:paraId="4230F3B9" w14:textId="73227AA9" w:rsidR="00076775" w:rsidRDefault="00076775" w:rsidP="00076775">
      <w:r>
        <w:rPr>
          <w:rFonts w:hint="eastAsia"/>
        </w:rPr>
        <w:t>类名：</w:t>
      </w:r>
      <w:r>
        <w:rPr>
          <w:rFonts w:hint="eastAsia"/>
        </w:rPr>
        <w:t>数据集表格显示</w:t>
      </w:r>
    </w:p>
    <w:p w14:paraId="6B02CDD5" w14:textId="302B9B3D" w:rsidR="00076775" w:rsidRDefault="00076775" w:rsidP="00076775">
      <w:r>
        <w:rPr>
          <w:rFonts w:hint="eastAsia"/>
        </w:rPr>
        <w:t>说明：用于显示</w:t>
      </w:r>
      <w:r>
        <w:rPr>
          <w:rFonts w:hint="eastAsia"/>
        </w:rPr>
        <w:t>数据集表格，可以被其他类重复使用</w:t>
      </w:r>
    </w:p>
    <w:p w14:paraId="659F451C" w14:textId="77777777" w:rsidR="00076775" w:rsidRDefault="00076775" w:rsidP="00076775">
      <w:r>
        <w:rPr>
          <w:rFonts w:hint="eastAsia"/>
        </w:rPr>
        <w:t>属性说明：</w:t>
      </w:r>
    </w:p>
    <w:p w14:paraId="2A2B3032" w14:textId="77777777" w:rsidR="00076775" w:rsidRDefault="00076775" w:rsidP="00076775">
      <w:r>
        <w:rPr>
          <w:rFonts w:hint="eastAsia"/>
        </w:rPr>
        <w:t>无</w:t>
      </w:r>
    </w:p>
    <w:p w14:paraId="55E4ACA7" w14:textId="77777777" w:rsidR="00076775" w:rsidRDefault="00076775" w:rsidP="00076775">
      <w:r>
        <w:rPr>
          <w:rFonts w:hint="eastAsia"/>
        </w:rPr>
        <w:t>方法说明：</w:t>
      </w:r>
    </w:p>
    <w:p w14:paraId="40C06F3D" w14:textId="26A5D96B" w:rsidR="00076775" w:rsidRDefault="00076775" w:rsidP="00076775">
      <w:r>
        <w:t>1.</w:t>
      </w:r>
      <w:r>
        <w:tab/>
      </w:r>
      <w:r>
        <w:rPr>
          <w:rFonts w:hint="eastAsia"/>
        </w:rPr>
        <w:t>生成数据库表格：根据数据库内容生成表格</w:t>
      </w:r>
    </w:p>
    <w:p w14:paraId="71E0ECD4" w14:textId="77777777" w:rsidR="00076775" w:rsidRDefault="00076775" w:rsidP="00076775">
      <w:r>
        <w:rPr>
          <w:rFonts w:hint="eastAsia"/>
        </w:rPr>
        <w:lastRenderedPageBreak/>
        <w:t>关系说明：</w:t>
      </w:r>
    </w:p>
    <w:p w14:paraId="1DEBB7B0" w14:textId="76F29D2C" w:rsidR="00076775" w:rsidRDefault="00076775" w:rsidP="007E6953">
      <w:r>
        <w:rPr>
          <w:rFonts w:hint="eastAsia"/>
        </w:rPr>
        <w:t>无</w:t>
      </w:r>
    </w:p>
    <w:p w14:paraId="548490B4" w14:textId="406D9832" w:rsidR="00076775" w:rsidRDefault="00F20C8F" w:rsidP="007E6953">
      <w:r>
        <w:object w:dxaOrig="9300" w:dyaOrig="15631" w14:anchorId="5B009FED">
          <v:shape id="_x0000_i1064" type="#_x0000_t75" style="width:415.4pt;height:697.75pt" o:ole="">
            <v:imagedata r:id="rId16" o:title=""/>
          </v:shape>
          <o:OLEObject Type="Embed" ProgID="Visio.Drawing.15" ShapeID="_x0000_i1064" DrawAspect="Content" ObjectID="_1667077066" r:id="rId17"/>
        </w:object>
      </w:r>
    </w:p>
    <w:p w14:paraId="47749207" w14:textId="1F068443" w:rsidR="00F20C8F" w:rsidRDefault="00F20C8F" w:rsidP="007E6953">
      <w:r>
        <w:object w:dxaOrig="3721" w:dyaOrig="1320" w14:anchorId="06660A16">
          <v:shape id="_x0000_i1067" type="#_x0000_t75" style="width:186pt;height:66pt" o:ole="">
            <v:imagedata r:id="rId18" o:title=""/>
          </v:shape>
          <o:OLEObject Type="Embed" ProgID="Visio.Drawing.15" ShapeID="_x0000_i1067" DrawAspect="Content" ObjectID="_1667077067" r:id="rId19"/>
        </w:object>
      </w:r>
    </w:p>
    <w:p w14:paraId="1475AC7F" w14:textId="4697A74E" w:rsidR="00F20C8F" w:rsidRDefault="00F20C8F" w:rsidP="00F20C8F">
      <w:r>
        <w:rPr>
          <w:rFonts w:hint="eastAsia"/>
        </w:rPr>
        <w:t>类名：</w:t>
      </w:r>
      <w:r>
        <w:rPr>
          <w:rFonts w:hint="eastAsia"/>
        </w:rPr>
        <w:t>选择数据集描述文件</w:t>
      </w:r>
    </w:p>
    <w:p w14:paraId="01674C72" w14:textId="2EE938B8" w:rsidR="00F20C8F" w:rsidRDefault="00F20C8F" w:rsidP="00F20C8F">
      <w:r>
        <w:rPr>
          <w:rFonts w:hint="eastAsia"/>
        </w:rPr>
        <w:t>说明：</w:t>
      </w:r>
      <w:r>
        <w:rPr>
          <w:rFonts w:hint="eastAsia"/>
        </w:rPr>
        <w:t>表述用户点击“选择数据集”后的操作</w:t>
      </w:r>
    </w:p>
    <w:p w14:paraId="72EC6FC0" w14:textId="77777777" w:rsidR="00F20C8F" w:rsidRDefault="00F20C8F" w:rsidP="00F20C8F">
      <w:r>
        <w:rPr>
          <w:rFonts w:hint="eastAsia"/>
        </w:rPr>
        <w:t>属性说明：</w:t>
      </w:r>
    </w:p>
    <w:p w14:paraId="73881DBF" w14:textId="5D5790EB" w:rsidR="00F20C8F" w:rsidRDefault="00F20C8F" w:rsidP="00F20C8F">
      <w:pPr>
        <w:pStyle w:val="a4"/>
        <w:numPr>
          <w:ilvl w:val="0"/>
          <w:numId w:val="18"/>
        </w:numPr>
        <w:ind w:firstLineChars="0"/>
      </w:pPr>
      <w:r>
        <w:rPr>
          <w:rFonts w:hint="eastAsia"/>
        </w:rPr>
        <w:t>数据集管理界面：</w:t>
      </w:r>
      <w:r>
        <w:rPr>
          <w:rFonts w:hint="eastAsia"/>
        </w:rPr>
        <w:t>数据集管理界面</w:t>
      </w:r>
    </w:p>
    <w:p w14:paraId="47EA1DA6" w14:textId="77777777" w:rsidR="00F20C8F" w:rsidRDefault="00F20C8F" w:rsidP="00F20C8F">
      <w:r>
        <w:rPr>
          <w:rFonts w:hint="eastAsia"/>
        </w:rPr>
        <w:t>方法说明：</w:t>
      </w:r>
    </w:p>
    <w:p w14:paraId="7B804D7B" w14:textId="60A12659" w:rsidR="00F20C8F" w:rsidRDefault="00F20C8F" w:rsidP="00F20C8F">
      <w:r>
        <w:t>1.</w:t>
      </w:r>
      <w:r>
        <w:tab/>
      </w:r>
      <w:r>
        <w:rPr>
          <w:rFonts w:hint="eastAsia"/>
        </w:rPr>
        <w:t>选择数据集描述文件：控制器函数</w:t>
      </w:r>
    </w:p>
    <w:p w14:paraId="04296245" w14:textId="77777777" w:rsidR="00F20C8F" w:rsidRDefault="00F20C8F" w:rsidP="00F20C8F">
      <w:r>
        <w:rPr>
          <w:rFonts w:hint="eastAsia"/>
        </w:rPr>
        <w:t>关系说明：</w:t>
      </w:r>
    </w:p>
    <w:p w14:paraId="42ABAAD6" w14:textId="2149169A" w:rsidR="00F20C8F" w:rsidRDefault="00F20C8F" w:rsidP="00F20C8F">
      <w:pPr>
        <w:pStyle w:val="a4"/>
        <w:numPr>
          <w:ilvl w:val="0"/>
          <w:numId w:val="19"/>
        </w:numPr>
        <w:ind w:firstLineChars="0"/>
      </w:pPr>
      <w:r>
        <w:rPr>
          <w:rFonts w:hint="eastAsia"/>
        </w:rPr>
        <w:t>与</w:t>
      </w:r>
      <w:r>
        <w:rPr>
          <w:rFonts w:hint="eastAsia"/>
        </w:rPr>
        <w:t>数据集管理界面</w:t>
      </w:r>
      <w:r>
        <w:rPr>
          <w:rFonts w:hint="eastAsia"/>
        </w:rPr>
        <w:t>类直接关联</w:t>
      </w:r>
    </w:p>
    <w:p w14:paraId="0BF4C580" w14:textId="0ED74C01" w:rsidR="00F20C8F" w:rsidRDefault="00200E6C" w:rsidP="00F20C8F">
      <w:r>
        <w:object w:dxaOrig="3721" w:dyaOrig="1561" w14:anchorId="509AFC1C">
          <v:shape id="_x0000_i1069" type="#_x0000_t75" style="width:186pt;height:78pt" o:ole="">
            <v:imagedata r:id="rId20" o:title=""/>
          </v:shape>
          <o:OLEObject Type="Embed" ProgID="Visio.Drawing.15" ShapeID="_x0000_i1069" DrawAspect="Content" ObjectID="_1667077068" r:id="rId21"/>
        </w:object>
      </w:r>
    </w:p>
    <w:p w14:paraId="4D51D757" w14:textId="6C1915F9" w:rsidR="00200E6C" w:rsidRDefault="00200E6C" w:rsidP="00200E6C">
      <w:r>
        <w:rPr>
          <w:rFonts w:hint="eastAsia"/>
        </w:rPr>
        <w:t>类名：</w:t>
      </w:r>
      <w:r>
        <w:rPr>
          <w:rFonts w:hint="eastAsia"/>
        </w:rPr>
        <w:t>上传数据集</w:t>
      </w:r>
    </w:p>
    <w:p w14:paraId="57BEFC58" w14:textId="4F77DB4B" w:rsidR="00200E6C" w:rsidRDefault="00200E6C" w:rsidP="00200E6C">
      <w:r>
        <w:rPr>
          <w:rFonts w:hint="eastAsia"/>
        </w:rPr>
        <w:t>说明：表述用户点击“上传数据集”后的操作</w:t>
      </w:r>
    </w:p>
    <w:p w14:paraId="54E3B0B5" w14:textId="77777777" w:rsidR="00200E6C" w:rsidRDefault="00200E6C" w:rsidP="00200E6C">
      <w:r>
        <w:rPr>
          <w:rFonts w:hint="eastAsia"/>
        </w:rPr>
        <w:t>属性说明：</w:t>
      </w:r>
    </w:p>
    <w:p w14:paraId="3DFEE972" w14:textId="0838359C" w:rsidR="00200E6C" w:rsidRDefault="00200E6C" w:rsidP="00200E6C">
      <w:pPr>
        <w:pStyle w:val="a4"/>
        <w:numPr>
          <w:ilvl w:val="0"/>
          <w:numId w:val="20"/>
        </w:numPr>
        <w:ind w:firstLineChars="0"/>
      </w:pPr>
      <w:r>
        <w:t>数据集管理界面：数据集管理界面</w:t>
      </w:r>
    </w:p>
    <w:p w14:paraId="4E82BA77" w14:textId="575E6E7A" w:rsidR="00200E6C" w:rsidRDefault="00200E6C" w:rsidP="00200E6C">
      <w:pPr>
        <w:pStyle w:val="a4"/>
        <w:numPr>
          <w:ilvl w:val="0"/>
          <w:numId w:val="20"/>
        </w:numPr>
        <w:ind w:firstLineChars="0"/>
        <w:rPr>
          <w:rFonts w:hint="eastAsia"/>
        </w:rPr>
      </w:pPr>
      <w:r>
        <w:rPr>
          <w:rFonts w:hint="eastAsia"/>
        </w:rPr>
        <w:t>数据集管理器</w:t>
      </w:r>
      <w:r>
        <w:rPr>
          <w:rFonts w:hint="eastAsia"/>
        </w:rPr>
        <w:t>：数据集管理器</w:t>
      </w:r>
    </w:p>
    <w:p w14:paraId="774E7E25" w14:textId="77777777" w:rsidR="00200E6C" w:rsidRDefault="00200E6C" w:rsidP="00200E6C">
      <w:r>
        <w:rPr>
          <w:rFonts w:hint="eastAsia"/>
        </w:rPr>
        <w:t>方法说明：</w:t>
      </w:r>
    </w:p>
    <w:p w14:paraId="194A5970" w14:textId="67529189" w:rsidR="00200E6C" w:rsidRDefault="00200E6C" w:rsidP="00200E6C">
      <w:r>
        <w:t>1.</w:t>
      </w:r>
      <w:r>
        <w:tab/>
      </w:r>
      <w:r>
        <w:rPr>
          <w:rFonts w:hint="eastAsia"/>
        </w:rPr>
        <w:t>上传数据集</w:t>
      </w:r>
      <w:r>
        <w:t>：控制器函数</w:t>
      </w:r>
    </w:p>
    <w:p w14:paraId="5455EB3D" w14:textId="77777777" w:rsidR="00200E6C" w:rsidRDefault="00200E6C" w:rsidP="00200E6C">
      <w:r>
        <w:rPr>
          <w:rFonts w:hint="eastAsia"/>
        </w:rPr>
        <w:t>关系说明：</w:t>
      </w:r>
    </w:p>
    <w:p w14:paraId="2B006031" w14:textId="6E57FF94" w:rsidR="00F20C8F" w:rsidRDefault="00200E6C" w:rsidP="00200E6C">
      <w:pPr>
        <w:pStyle w:val="a4"/>
        <w:numPr>
          <w:ilvl w:val="0"/>
          <w:numId w:val="21"/>
        </w:numPr>
        <w:ind w:firstLineChars="0"/>
      </w:pPr>
      <w:r>
        <w:t>与数据集管理界面类</w:t>
      </w:r>
      <w:r>
        <w:rPr>
          <w:rFonts w:hint="eastAsia"/>
        </w:rPr>
        <w:t>、</w:t>
      </w:r>
      <w:r>
        <w:rPr>
          <w:rFonts w:hint="eastAsia"/>
        </w:rPr>
        <w:t>数据集管理器</w:t>
      </w:r>
      <w:r>
        <w:t>直接关联</w:t>
      </w:r>
    </w:p>
    <w:p w14:paraId="711FDC6C" w14:textId="2B606EA9" w:rsidR="00200E6C" w:rsidRDefault="00200E6C" w:rsidP="00200E6C">
      <w:r>
        <w:object w:dxaOrig="3721" w:dyaOrig="1561" w14:anchorId="4A6F9EDD">
          <v:shape id="_x0000_i1073" type="#_x0000_t75" style="width:186pt;height:78pt" o:ole="">
            <v:imagedata r:id="rId22" o:title=""/>
          </v:shape>
          <o:OLEObject Type="Embed" ProgID="Visio.Drawing.15" ShapeID="_x0000_i1073" DrawAspect="Content" ObjectID="_1667077069" r:id="rId23"/>
        </w:object>
      </w:r>
    </w:p>
    <w:p w14:paraId="62983067" w14:textId="3E261152" w:rsidR="00200E6C" w:rsidRDefault="00200E6C" w:rsidP="00200E6C">
      <w:r>
        <w:rPr>
          <w:rFonts w:hint="eastAsia"/>
        </w:rPr>
        <w:t>类名：</w:t>
      </w:r>
      <w:r>
        <w:rPr>
          <w:rFonts w:hint="eastAsia"/>
        </w:rPr>
        <w:t>查看</w:t>
      </w:r>
      <w:r>
        <w:rPr>
          <w:rFonts w:hint="eastAsia"/>
        </w:rPr>
        <w:t>数据集</w:t>
      </w:r>
    </w:p>
    <w:p w14:paraId="0385D5F5" w14:textId="574EBE8E" w:rsidR="00200E6C" w:rsidRDefault="00200E6C" w:rsidP="00200E6C">
      <w:r>
        <w:rPr>
          <w:rFonts w:hint="eastAsia"/>
        </w:rPr>
        <w:t>说明：表述用户点击“</w:t>
      </w:r>
      <w:r w:rsidRPr="00200E6C">
        <w:rPr>
          <w:rFonts w:hint="eastAsia"/>
        </w:rPr>
        <w:t>查看数据集</w:t>
      </w:r>
      <w:r>
        <w:rPr>
          <w:rFonts w:hint="eastAsia"/>
        </w:rPr>
        <w:t>”后的操作</w:t>
      </w:r>
    </w:p>
    <w:p w14:paraId="406DD91E" w14:textId="77777777" w:rsidR="00200E6C" w:rsidRDefault="00200E6C" w:rsidP="00200E6C">
      <w:r>
        <w:rPr>
          <w:rFonts w:hint="eastAsia"/>
        </w:rPr>
        <w:t>属性说明：</w:t>
      </w:r>
    </w:p>
    <w:p w14:paraId="512F27D1" w14:textId="77777777" w:rsidR="00200E6C" w:rsidRDefault="00200E6C" w:rsidP="00200E6C">
      <w:r>
        <w:t>1.</w:t>
      </w:r>
      <w:r>
        <w:tab/>
        <w:t>数据集管理界面：数据集管理界面</w:t>
      </w:r>
    </w:p>
    <w:p w14:paraId="1917678D" w14:textId="77777777" w:rsidR="00200E6C" w:rsidRDefault="00200E6C" w:rsidP="00200E6C">
      <w:r>
        <w:t>2.</w:t>
      </w:r>
      <w:r>
        <w:tab/>
        <w:t>数据集管理器：数据集管理器</w:t>
      </w:r>
    </w:p>
    <w:p w14:paraId="31EC51E8" w14:textId="77777777" w:rsidR="00200E6C" w:rsidRDefault="00200E6C" w:rsidP="00200E6C">
      <w:r>
        <w:rPr>
          <w:rFonts w:hint="eastAsia"/>
        </w:rPr>
        <w:t>方法说明：</w:t>
      </w:r>
    </w:p>
    <w:p w14:paraId="520F0846" w14:textId="14FC445E" w:rsidR="00200E6C" w:rsidRDefault="00200E6C" w:rsidP="00200E6C">
      <w:r>
        <w:t>1.</w:t>
      </w:r>
      <w:r>
        <w:tab/>
      </w:r>
      <w:r w:rsidRPr="00200E6C">
        <w:rPr>
          <w:rFonts w:hint="eastAsia"/>
        </w:rPr>
        <w:t>查看数据集</w:t>
      </w:r>
      <w:r>
        <w:t>：控制器函数</w:t>
      </w:r>
    </w:p>
    <w:p w14:paraId="25BD3ADA" w14:textId="77777777" w:rsidR="00200E6C" w:rsidRDefault="00200E6C" w:rsidP="00200E6C">
      <w:r>
        <w:rPr>
          <w:rFonts w:hint="eastAsia"/>
        </w:rPr>
        <w:t>关系说明：</w:t>
      </w:r>
    </w:p>
    <w:p w14:paraId="2D8223D6" w14:textId="764ED754" w:rsidR="00200E6C" w:rsidRDefault="00200E6C" w:rsidP="00822AEE">
      <w:pPr>
        <w:pStyle w:val="a4"/>
        <w:numPr>
          <w:ilvl w:val="0"/>
          <w:numId w:val="22"/>
        </w:numPr>
        <w:ind w:firstLineChars="0"/>
      </w:pPr>
      <w:r>
        <w:t>与数据集管理界面类、数据集管理器直接关联</w:t>
      </w:r>
    </w:p>
    <w:p w14:paraId="414B06C0" w14:textId="29837C89" w:rsidR="00822AEE" w:rsidRDefault="00822AEE" w:rsidP="00822AEE">
      <w:r>
        <w:object w:dxaOrig="3721" w:dyaOrig="1561" w14:anchorId="0E2CE4C7">
          <v:shape id="_x0000_i1075" type="#_x0000_t75" style="width:186pt;height:78pt" o:ole="">
            <v:imagedata r:id="rId24" o:title=""/>
          </v:shape>
          <o:OLEObject Type="Embed" ProgID="Visio.Drawing.15" ShapeID="_x0000_i1075" DrawAspect="Content" ObjectID="_1667077070" r:id="rId25"/>
        </w:object>
      </w:r>
    </w:p>
    <w:p w14:paraId="5B0C7CF3" w14:textId="77777777" w:rsidR="00822AEE" w:rsidRDefault="00822AEE" w:rsidP="00822AEE">
      <w:r>
        <w:rPr>
          <w:rFonts w:hint="eastAsia"/>
        </w:rPr>
        <w:t>类名：查看数据集</w:t>
      </w:r>
    </w:p>
    <w:p w14:paraId="09226B8B" w14:textId="77777777" w:rsidR="00822AEE" w:rsidRDefault="00822AEE" w:rsidP="00822AEE">
      <w:r>
        <w:rPr>
          <w:rFonts w:hint="eastAsia"/>
        </w:rPr>
        <w:t>说明：表述用户点击“查看数据集”后的操作</w:t>
      </w:r>
    </w:p>
    <w:p w14:paraId="0884713E" w14:textId="77777777" w:rsidR="00822AEE" w:rsidRDefault="00822AEE" w:rsidP="00822AEE">
      <w:r>
        <w:rPr>
          <w:rFonts w:hint="eastAsia"/>
        </w:rPr>
        <w:t>属性说明：</w:t>
      </w:r>
    </w:p>
    <w:p w14:paraId="75294B6B" w14:textId="77777777" w:rsidR="00822AEE" w:rsidRDefault="00822AEE" w:rsidP="00822AEE">
      <w:r>
        <w:t>1.</w:t>
      </w:r>
      <w:r>
        <w:tab/>
      </w:r>
      <w:r>
        <w:rPr>
          <w:rFonts w:hint="eastAsia"/>
        </w:rPr>
        <w:t>模型训练</w:t>
      </w:r>
      <w:r>
        <w:t>界面：</w:t>
      </w:r>
      <w:r>
        <w:rPr>
          <w:rFonts w:hint="eastAsia"/>
        </w:rPr>
        <w:t>模型训练</w:t>
      </w:r>
      <w:r>
        <w:t>界面</w:t>
      </w:r>
    </w:p>
    <w:p w14:paraId="7A44E665" w14:textId="1F6808E0" w:rsidR="00822AEE" w:rsidRDefault="00822AEE" w:rsidP="00822AEE">
      <w:pPr>
        <w:rPr>
          <w:rFonts w:hint="eastAsia"/>
        </w:rPr>
      </w:pPr>
      <w:r>
        <w:t>2.</w:t>
      </w:r>
      <w:r>
        <w:tab/>
        <w:t>数据集管理器：数据集管理器</w:t>
      </w:r>
    </w:p>
    <w:p w14:paraId="4047B23E" w14:textId="1F6808E0" w:rsidR="00822AEE" w:rsidRDefault="00822AEE" w:rsidP="00822AEE">
      <w:r>
        <w:rPr>
          <w:rFonts w:hint="eastAsia"/>
        </w:rPr>
        <w:t>方法说明：</w:t>
      </w:r>
    </w:p>
    <w:p w14:paraId="198DD09D" w14:textId="77777777" w:rsidR="00822AEE" w:rsidRDefault="00822AEE" w:rsidP="00822AEE">
      <w:r>
        <w:t>1.</w:t>
      </w:r>
      <w:r>
        <w:tab/>
        <w:t>查看数据集：控制器函数</w:t>
      </w:r>
    </w:p>
    <w:p w14:paraId="7088D393" w14:textId="77777777" w:rsidR="00822AEE" w:rsidRDefault="00822AEE" w:rsidP="00822AEE">
      <w:r>
        <w:rPr>
          <w:rFonts w:hint="eastAsia"/>
        </w:rPr>
        <w:t>关系说明：</w:t>
      </w:r>
    </w:p>
    <w:p w14:paraId="344D5B54" w14:textId="4CDF774A" w:rsidR="00822AEE" w:rsidRDefault="00822AEE" w:rsidP="00822AEE">
      <w:pPr>
        <w:pStyle w:val="a4"/>
        <w:numPr>
          <w:ilvl w:val="0"/>
          <w:numId w:val="23"/>
        </w:numPr>
        <w:ind w:firstLineChars="0"/>
      </w:pPr>
      <w:r>
        <w:t>与</w:t>
      </w:r>
      <w:r>
        <w:rPr>
          <w:rFonts w:hint="eastAsia"/>
        </w:rPr>
        <w:t>模型训练</w:t>
      </w:r>
      <w:r>
        <w:t>界面类、数据集管理器直接关联</w:t>
      </w:r>
    </w:p>
    <w:p w14:paraId="5129D50F" w14:textId="7CBC357E" w:rsidR="00822AEE" w:rsidRPr="00822AEE" w:rsidRDefault="00822AEE" w:rsidP="00822AEE">
      <w:pPr>
        <w:rPr>
          <w:rFonts w:hint="eastAsia"/>
        </w:rPr>
      </w:pPr>
      <w:r>
        <w:object w:dxaOrig="3721" w:dyaOrig="1561" w14:anchorId="2BBFEB8C">
          <v:shape id="_x0000_i1077" type="#_x0000_t75" style="width:186pt;height:78pt" o:ole="">
            <v:imagedata r:id="rId26" o:title=""/>
          </v:shape>
          <o:OLEObject Type="Embed" ProgID="Visio.Drawing.15" ShapeID="_x0000_i1077" DrawAspect="Content" ObjectID="_1667077071" r:id="rId27"/>
        </w:object>
      </w:r>
    </w:p>
    <w:p w14:paraId="18681FF8" w14:textId="75066512" w:rsidR="00822AEE" w:rsidRDefault="00822AEE" w:rsidP="00822AEE">
      <w:r>
        <w:rPr>
          <w:rFonts w:hint="eastAsia"/>
        </w:rPr>
        <w:t>类名：</w:t>
      </w:r>
      <w:r>
        <w:rPr>
          <w:rFonts w:hint="eastAsia"/>
        </w:rPr>
        <w:t>训练</w:t>
      </w:r>
    </w:p>
    <w:p w14:paraId="6D9F2450" w14:textId="2A6DB956" w:rsidR="00822AEE" w:rsidRDefault="00822AEE" w:rsidP="00822AEE">
      <w:r>
        <w:rPr>
          <w:rFonts w:hint="eastAsia"/>
        </w:rPr>
        <w:t>说明：表述用户点击“</w:t>
      </w:r>
      <w:r w:rsidR="00E87728">
        <w:rPr>
          <w:rFonts w:hint="eastAsia"/>
        </w:rPr>
        <w:t>训练</w:t>
      </w:r>
      <w:r>
        <w:rPr>
          <w:rFonts w:hint="eastAsia"/>
        </w:rPr>
        <w:t>”后的操作</w:t>
      </w:r>
    </w:p>
    <w:p w14:paraId="0D410C3F" w14:textId="77777777" w:rsidR="00822AEE" w:rsidRDefault="00822AEE" w:rsidP="00822AEE">
      <w:r>
        <w:rPr>
          <w:rFonts w:hint="eastAsia"/>
        </w:rPr>
        <w:t>属性说明：</w:t>
      </w:r>
    </w:p>
    <w:p w14:paraId="137F980B" w14:textId="77777777" w:rsidR="00822AEE" w:rsidRDefault="00822AEE" w:rsidP="00822AEE">
      <w:r>
        <w:t>1.</w:t>
      </w:r>
      <w:r>
        <w:tab/>
        <w:t>模型训练界面：模型训练界面</w:t>
      </w:r>
    </w:p>
    <w:p w14:paraId="20F89898" w14:textId="0688B268" w:rsidR="00822AEE" w:rsidRDefault="00822AEE" w:rsidP="00822AEE">
      <w:pPr>
        <w:rPr>
          <w:rFonts w:hint="eastAsia"/>
        </w:rPr>
      </w:pPr>
      <w:r>
        <w:t>2.</w:t>
      </w:r>
      <w:r>
        <w:tab/>
      </w:r>
      <w:r w:rsidR="00E87728">
        <w:rPr>
          <w:rFonts w:hint="eastAsia"/>
        </w:rPr>
        <w:t>模型</w:t>
      </w:r>
      <w:r>
        <w:t>：</w:t>
      </w:r>
      <w:r w:rsidR="00E87728">
        <w:rPr>
          <w:rFonts w:hint="eastAsia"/>
        </w:rPr>
        <w:t>模型类，抽象表示一个机器模型及其操作</w:t>
      </w:r>
    </w:p>
    <w:p w14:paraId="7C02B457" w14:textId="77777777" w:rsidR="00822AEE" w:rsidRDefault="00822AEE" w:rsidP="00822AEE">
      <w:r>
        <w:rPr>
          <w:rFonts w:hint="eastAsia"/>
        </w:rPr>
        <w:t>方法说明：</w:t>
      </w:r>
    </w:p>
    <w:p w14:paraId="0ECD657E" w14:textId="77777777" w:rsidR="00822AEE" w:rsidRDefault="00822AEE" w:rsidP="00822AEE">
      <w:r>
        <w:t>1.</w:t>
      </w:r>
      <w:r>
        <w:tab/>
        <w:t>查看数据集：控制器函数</w:t>
      </w:r>
    </w:p>
    <w:p w14:paraId="78BB5E39" w14:textId="77777777" w:rsidR="00822AEE" w:rsidRDefault="00822AEE" w:rsidP="00822AEE">
      <w:r>
        <w:rPr>
          <w:rFonts w:hint="eastAsia"/>
        </w:rPr>
        <w:t>关系说明：</w:t>
      </w:r>
    </w:p>
    <w:p w14:paraId="580CC811" w14:textId="0BBA7491" w:rsidR="00F20C8F" w:rsidRDefault="00822AEE" w:rsidP="00822AEE">
      <w:r>
        <w:t>1.</w:t>
      </w:r>
      <w:r>
        <w:tab/>
        <w:t>与模型训练界面类、</w:t>
      </w:r>
      <w:r w:rsidR="00CE719D">
        <w:rPr>
          <w:rFonts w:hint="eastAsia"/>
        </w:rPr>
        <w:t>模型类</w:t>
      </w:r>
      <w:r>
        <w:t>直接关联</w:t>
      </w:r>
    </w:p>
    <w:p w14:paraId="06E19B7B" w14:textId="70E7E326" w:rsidR="00822AEE" w:rsidRPr="00822AEE" w:rsidRDefault="009C0BE0" w:rsidP="00822AEE">
      <w:pPr>
        <w:rPr>
          <w:rFonts w:hint="eastAsia"/>
        </w:rPr>
      </w:pPr>
      <w:r>
        <w:object w:dxaOrig="9435" w:dyaOrig="15631" w14:anchorId="01C6F4B2">
          <v:shape id="_x0000_i1123" type="#_x0000_t75" style="width:415.05pt;height:687.9pt" o:ole="">
            <v:imagedata r:id="rId28" o:title=""/>
          </v:shape>
          <o:OLEObject Type="Embed" ProgID="Visio.Drawing.15" ShapeID="_x0000_i1123" DrawAspect="Content" ObjectID="_1667077072" r:id="rId29"/>
        </w:object>
      </w:r>
    </w:p>
    <w:p w14:paraId="1A28A55C" w14:textId="0E5F4651" w:rsidR="007E6953" w:rsidRDefault="005258D4" w:rsidP="007E6953">
      <w:r>
        <w:object w:dxaOrig="3721" w:dyaOrig="3241" w14:anchorId="3F8C8F39">
          <v:shape id="_x0000_i1088" type="#_x0000_t75" style="width:186pt;height:162pt" o:ole="">
            <v:imagedata r:id="rId30" o:title=""/>
          </v:shape>
          <o:OLEObject Type="Embed" ProgID="Visio.Drawing.15" ShapeID="_x0000_i1088" DrawAspect="Content" ObjectID="_1667077073" r:id="rId31"/>
        </w:object>
      </w:r>
    </w:p>
    <w:p w14:paraId="0D146365" w14:textId="49E456A6" w:rsidR="00CE719D" w:rsidRDefault="00CE719D" w:rsidP="007E6953">
      <w:pPr>
        <w:rPr>
          <w:rFonts w:hint="eastAsia"/>
        </w:rPr>
      </w:pPr>
      <w:r>
        <w:object w:dxaOrig="3721" w:dyaOrig="1246" w14:anchorId="7F6B13D2">
          <v:shape id="_x0000_i1081" type="#_x0000_t75" style="width:186pt;height:62.45pt" o:ole="">
            <v:imagedata r:id="rId32" o:title=""/>
          </v:shape>
          <o:OLEObject Type="Embed" ProgID="Visio.Drawing.15" ShapeID="_x0000_i1081" DrawAspect="Content" ObjectID="_1667077074" r:id="rId33"/>
        </w:object>
      </w:r>
    </w:p>
    <w:p w14:paraId="10014C35" w14:textId="488A3041" w:rsidR="007E6953" w:rsidRDefault="007E6953" w:rsidP="007E6953">
      <w:r>
        <w:rPr>
          <w:rFonts w:hint="eastAsia"/>
        </w:rPr>
        <w:t>类名：模型</w:t>
      </w:r>
    </w:p>
    <w:p w14:paraId="1CD5503E" w14:textId="5342F052" w:rsidR="007E6953" w:rsidRDefault="007E6953" w:rsidP="007E6953">
      <w:r>
        <w:rPr>
          <w:rFonts w:hint="eastAsia"/>
        </w:rPr>
        <w:t>说明：表示一个机器学习模型，封装了机器学习框架中的模型，能够执行推理和训练，并返回训练时的一些性能信息。</w:t>
      </w:r>
    </w:p>
    <w:p w14:paraId="3E741CD6" w14:textId="77777777" w:rsidR="007E6953" w:rsidRDefault="007E6953" w:rsidP="007E6953">
      <w:r>
        <w:rPr>
          <w:rFonts w:hint="eastAsia"/>
        </w:rPr>
        <w:t>属性说明：</w:t>
      </w:r>
    </w:p>
    <w:p w14:paraId="07830E12" w14:textId="3468D966" w:rsidR="007E6953" w:rsidRDefault="007E6953" w:rsidP="007E6953">
      <w:pPr>
        <w:pStyle w:val="a4"/>
        <w:numPr>
          <w:ilvl w:val="0"/>
          <w:numId w:val="4"/>
        </w:numPr>
        <w:ind w:firstLineChars="0"/>
      </w:pPr>
      <w:r>
        <w:rPr>
          <w:rFonts w:hint="eastAsia"/>
        </w:rPr>
        <w:t>模型参数：框架中的模型参数文件</w:t>
      </w:r>
    </w:p>
    <w:p w14:paraId="3568DCC5" w14:textId="24420194" w:rsidR="007E6953" w:rsidRDefault="007E6953" w:rsidP="007E6953">
      <w:pPr>
        <w:pStyle w:val="a4"/>
        <w:numPr>
          <w:ilvl w:val="0"/>
          <w:numId w:val="4"/>
        </w:numPr>
        <w:ind w:firstLineChars="0"/>
      </w:pPr>
      <w:r>
        <w:rPr>
          <w:rFonts w:hint="eastAsia"/>
        </w:rPr>
        <w:t>模型超参数：一些须人工指定的参数，包括学习率、网络深度。</w:t>
      </w:r>
    </w:p>
    <w:p w14:paraId="13434344" w14:textId="78194546" w:rsidR="007E6953" w:rsidRDefault="007E6953" w:rsidP="007E6953">
      <w:pPr>
        <w:pStyle w:val="a4"/>
        <w:numPr>
          <w:ilvl w:val="0"/>
          <w:numId w:val="4"/>
        </w:numPr>
        <w:ind w:firstLineChars="0"/>
      </w:pPr>
      <w:r>
        <w:rPr>
          <w:rFonts w:hint="eastAsia"/>
        </w:rPr>
        <w:t>模型性能参数：训练结束后存储在类中，用于给其他模块提供信息</w:t>
      </w:r>
    </w:p>
    <w:p w14:paraId="7C8382F1" w14:textId="77EF1A0A" w:rsidR="005258D4" w:rsidRDefault="005258D4" w:rsidP="007E6953">
      <w:pPr>
        <w:pStyle w:val="a4"/>
        <w:numPr>
          <w:ilvl w:val="0"/>
          <w:numId w:val="4"/>
        </w:numPr>
        <w:ind w:firstLineChars="0"/>
      </w:pPr>
      <w:r>
        <w:rPr>
          <w:rFonts w:hint="eastAsia"/>
        </w:rPr>
        <w:t>数据集：选中并将用于训练的数据集</w:t>
      </w:r>
    </w:p>
    <w:p w14:paraId="2AC6DC2F" w14:textId="4A7453C6" w:rsidR="005258D4" w:rsidRDefault="005258D4" w:rsidP="007E6953">
      <w:pPr>
        <w:pStyle w:val="a4"/>
        <w:numPr>
          <w:ilvl w:val="0"/>
          <w:numId w:val="4"/>
        </w:numPr>
        <w:ind w:firstLineChars="0"/>
      </w:pPr>
      <w:r>
        <w:rPr>
          <w:rFonts w:hint="eastAsia"/>
        </w:rPr>
        <w:t>模型接口：类的需求接口</w:t>
      </w:r>
    </w:p>
    <w:p w14:paraId="49BF713A" w14:textId="77777777" w:rsidR="007E6953" w:rsidRDefault="007E6953" w:rsidP="007E6953">
      <w:r>
        <w:rPr>
          <w:rFonts w:hint="eastAsia"/>
        </w:rPr>
        <w:t>方法说明：</w:t>
      </w:r>
    </w:p>
    <w:p w14:paraId="072E22FF" w14:textId="4E18F98E" w:rsidR="007E6953" w:rsidRPr="007E6953" w:rsidRDefault="007E6953" w:rsidP="007E6953">
      <w:pPr>
        <w:pStyle w:val="a4"/>
        <w:numPr>
          <w:ilvl w:val="0"/>
          <w:numId w:val="5"/>
        </w:numPr>
        <w:ind w:firstLineChars="0"/>
      </w:pPr>
      <w:r>
        <w:rPr>
          <w:rFonts w:hint="eastAsia"/>
        </w:rPr>
        <w:t>设置训练</w:t>
      </w:r>
      <w:r w:rsidR="00454F29">
        <w:rPr>
          <w:rFonts w:hint="eastAsia"/>
        </w:rPr>
        <w:t>数据</w:t>
      </w:r>
      <w:r>
        <w:rPr>
          <w:rFonts w:hint="eastAsia"/>
        </w:rPr>
        <w:t>集：设置模型训练时使用</w:t>
      </w:r>
      <w:r w:rsidR="00454F29">
        <w:rPr>
          <w:rFonts w:hint="eastAsia"/>
        </w:rPr>
        <w:t>数据</w:t>
      </w:r>
      <w:r>
        <w:rPr>
          <w:rFonts w:hint="eastAsia"/>
        </w:rPr>
        <w:t>集，模型会自动划分训练集</w:t>
      </w:r>
      <w:r w:rsidR="00454F29">
        <w:rPr>
          <w:rFonts w:hint="eastAsia"/>
        </w:rPr>
        <w:t>和验证集</w:t>
      </w:r>
      <w:r>
        <w:rPr>
          <w:rFonts w:hint="eastAsia"/>
        </w:rPr>
        <w:t>并在之后训练。</w:t>
      </w:r>
    </w:p>
    <w:p w14:paraId="73C8DDB6" w14:textId="5514E011" w:rsidR="00EC6115" w:rsidRDefault="00454F29" w:rsidP="00454F29">
      <w:pPr>
        <w:pStyle w:val="a4"/>
        <w:numPr>
          <w:ilvl w:val="0"/>
          <w:numId w:val="5"/>
        </w:numPr>
        <w:ind w:firstLineChars="0"/>
      </w:pPr>
      <w:r>
        <w:rPr>
          <w:rFonts w:hint="eastAsia"/>
        </w:rPr>
        <w:t>设置超参数：设置模型训练时的超参数，设置完毕之后会调用框架初始化模型参数。</w:t>
      </w:r>
    </w:p>
    <w:p w14:paraId="1CE4DE12" w14:textId="693159B9" w:rsidR="002C4E7A" w:rsidRDefault="002C4E7A" w:rsidP="00454F29">
      <w:pPr>
        <w:pStyle w:val="a4"/>
        <w:numPr>
          <w:ilvl w:val="0"/>
          <w:numId w:val="5"/>
        </w:numPr>
        <w:ind w:firstLineChars="0"/>
      </w:pPr>
      <w:r>
        <w:rPr>
          <w:rFonts w:hint="eastAsia"/>
        </w:rPr>
        <w:t>获取训练性能参数：返回训练的</w:t>
      </w:r>
      <w:r w:rsidR="002459D4">
        <w:rPr>
          <w:rFonts w:hint="eastAsia"/>
        </w:rPr>
        <w:t>时间、训练误差、测试误差、迭代次数。</w:t>
      </w:r>
    </w:p>
    <w:p w14:paraId="254C00C6" w14:textId="2BB080F3" w:rsidR="002459D4" w:rsidRDefault="002459D4" w:rsidP="00454F29">
      <w:pPr>
        <w:pStyle w:val="a4"/>
        <w:numPr>
          <w:ilvl w:val="0"/>
          <w:numId w:val="5"/>
        </w:numPr>
        <w:ind w:firstLineChars="0"/>
      </w:pPr>
      <w:r>
        <w:rPr>
          <w:rFonts w:hint="eastAsia"/>
        </w:rPr>
        <w:t>模型训练：训练模型，训练完毕后训练性能参数、模型参数会得到更新。</w:t>
      </w:r>
    </w:p>
    <w:p w14:paraId="2D4FB342" w14:textId="0B169DB2" w:rsidR="002459D4" w:rsidRDefault="002459D4" w:rsidP="00454F29">
      <w:pPr>
        <w:pStyle w:val="a4"/>
        <w:numPr>
          <w:ilvl w:val="0"/>
          <w:numId w:val="5"/>
        </w:numPr>
        <w:ind w:firstLineChars="0"/>
      </w:pPr>
      <w:r>
        <w:rPr>
          <w:rFonts w:hint="eastAsia"/>
        </w:rPr>
        <w:t>模型推理：输入图片，返回图片的标注（4种舌象分类结果）</w:t>
      </w:r>
    </w:p>
    <w:p w14:paraId="7DAC5FEC" w14:textId="62C3B14C" w:rsidR="00CE719D" w:rsidRDefault="00CE719D" w:rsidP="00CE719D">
      <w:r>
        <w:rPr>
          <w:rFonts w:hint="eastAsia"/>
        </w:rPr>
        <w:t>接口说明：</w:t>
      </w:r>
    </w:p>
    <w:p w14:paraId="08758FC6" w14:textId="19D77A65" w:rsidR="00CE719D" w:rsidRDefault="00CE719D" w:rsidP="00CE719D">
      <w:pPr>
        <w:pStyle w:val="a4"/>
        <w:numPr>
          <w:ilvl w:val="0"/>
          <w:numId w:val="24"/>
        </w:numPr>
        <w:ind w:firstLineChars="0"/>
      </w:pPr>
      <w:r>
        <w:rPr>
          <w:rFonts w:hint="eastAsia"/>
        </w:rPr>
        <w:t>预处理图片：需要其他模块提供图片预处理功能</w:t>
      </w:r>
    </w:p>
    <w:p w14:paraId="7A7F27CA" w14:textId="28865CE6" w:rsidR="005258D4" w:rsidRDefault="005258D4" w:rsidP="005258D4">
      <w:r>
        <w:rPr>
          <w:rFonts w:hint="eastAsia"/>
        </w:rPr>
        <w:t>关系说明：</w:t>
      </w:r>
    </w:p>
    <w:p w14:paraId="45A6BF0B" w14:textId="55D5B246" w:rsidR="005258D4" w:rsidRDefault="005258D4" w:rsidP="005258D4">
      <w:pPr>
        <w:pStyle w:val="a4"/>
        <w:numPr>
          <w:ilvl w:val="0"/>
          <w:numId w:val="26"/>
        </w:numPr>
        <w:ind w:firstLineChars="0"/>
        <w:rPr>
          <w:rFonts w:hint="eastAsia"/>
        </w:rPr>
      </w:pPr>
      <w:r>
        <w:rPr>
          <w:rFonts w:hint="eastAsia"/>
        </w:rPr>
        <w:t>与数据集类关联</w:t>
      </w:r>
    </w:p>
    <w:p w14:paraId="385E6464" w14:textId="7AE9CD60" w:rsidR="004E3059" w:rsidRDefault="0096422A" w:rsidP="004E3059">
      <w:r>
        <w:object w:dxaOrig="3721" w:dyaOrig="2280" w14:anchorId="33486224">
          <v:shape id="_x0000_i1121" type="#_x0000_t75" style="width:186pt;height:114pt" o:ole="">
            <v:imagedata r:id="rId34" o:title=""/>
          </v:shape>
          <o:OLEObject Type="Embed" ProgID="Visio.Drawing.15" ShapeID="_x0000_i1121" DrawAspect="Content" ObjectID="_1667077075" r:id="rId35"/>
        </w:object>
      </w:r>
    </w:p>
    <w:p w14:paraId="563C21B3" w14:textId="508FDDC3" w:rsidR="004E3059" w:rsidRDefault="005258D4" w:rsidP="004E3059">
      <w:r>
        <w:object w:dxaOrig="3721" w:dyaOrig="1246" w14:anchorId="42945BBB">
          <v:shape id="_x0000_i1086" type="#_x0000_t75" style="width:186pt;height:62.45pt" o:ole="">
            <v:imagedata r:id="rId36" o:title=""/>
          </v:shape>
          <o:OLEObject Type="Embed" ProgID="Visio.Drawing.15" ShapeID="_x0000_i1086" DrawAspect="Content" ObjectID="_1667077076" r:id="rId37"/>
        </w:object>
      </w:r>
    </w:p>
    <w:p w14:paraId="55193281" w14:textId="1CACFC05" w:rsidR="004E3059" w:rsidRDefault="004E3059" w:rsidP="004E3059"/>
    <w:p w14:paraId="784A2B2C" w14:textId="7A79AABD" w:rsidR="004E3059" w:rsidRDefault="004E3059" w:rsidP="004E3059">
      <w:r>
        <w:rPr>
          <w:rFonts w:hint="eastAsia"/>
        </w:rPr>
        <w:t>类名：数据集管理器</w:t>
      </w:r>
    </w:p>
    <w:p w14:paraId="506726ED" w14:textId="19230E0D" w:rsidR="004E3059" w:rsidRDefault="004E3059" w:rsidP="004E3059">
      <w:r>
        <w:rPr>
          <w:rFonts w:hint="eastAsia"/>
        </w:rPr>
        <w:t>说明：用于机器学习数据集的上传、查看。</w:t>
      </w:r>
    </w:p>
    <w:p w14:paraId="2E7B4910" w14:textId="77777777" w:rsidR="004E3059" w:rsidRDefault="004E3059" w:rsidP="004E3059">
      <w:r>
        <w:rPr>
          <w:rFonts w:hint="eastAsia"/>
        </w:rPr>
        <w:t>属性说明：</w:t>
      </w:r>
    </w:p>
    <w:p w14:paraId="28F5634E" w14:textId="26B1E45C" w:rsidR="004E3059" w:rsidRDefault="005258D4" w:rsidP="005258D4">
      <w:pPr>
        <w:pStyle w:val="a4"/>
        <w:numPr>
          <w:ilvl w:val="0"/>
          <w:numId w:val="25"/>
        </w:numPr>
        <w:ind w:firstLineChars="0"/>
      </w:pPr>
      <w:r>
        <w:rPr>
          <w:rFonts w:hint="eastAsia"/>
        </w:rPr>
        <w:t>数据集管理接口</w:t>
      </w:r>
      <w:r w:rsidR="003727E2">
        <w:rPr>
          <w:rFonts w:hint="eastAsia"/>
        </w:rPr>
        <w:t>：类的需求接口</w:t>
      </w:r>
    </w:p>
    <w:p w14:paraId="11925EC3" w14:textId="7678D4F5" w:rsidR="003727E2" w:rsidRDefault="003727E2" w:rsidP="005258D4">
      <w:pPr>
        <w:pStyle w:val="a4"/>
        <w:numPr>
          <w:ilvl w:val="0"/>
          <w:numId w:val="25"/>
        </w:numPr>
        <w:ind w:firstLineChars="0"/>
      </w:pPr>
      <w:r>
        <w:rPr>
          <w:rFonts w:hint="eastAsia"/>
        </w:rPr>
        <w:t>数据集表：与数据集表DAO的交互对象</w:t>
      </w:r>
    </w:p>
    <w:p w14:paraId="148EA93A" w14:textId="62F577D5" w:rsidR="0096422A" w:rsidRDefault="0096422A" w:rsidP="005258D4">
      <w:pPr>
        <w:pStyle w:val="a4"/>
        <w:numPr>
          <w:ilvl w:val="0"/>
          <w:numId w:val="25"/>
        </w:numPr>
        <w:ind w:firstLineChars="0"/>
      </w:pPr>
      <w:r>
        <w:rPr>
          <w:rFonts w:hint="eastAsia"/>
        </w:rPr>
        <w:t>缓存数据集：用于选择文件名后，暂时储存，还没有上传到数据库的数据集</w:t>
      </w:r>
    </w:p>
    <w:p w14:paraId="58BBA751" w14:textId="4AAEA4CF" w:rsidR="004E3059" w:rsidRDefault="004E3059" w:rsidP="004E3059">
      <w:r>
        <w:rPr>
          <w:rFonts w:hint="eastAsia"/>
        </w:rPr>
        <w:t>方法说明：</w:t>
      </w:r>
    </w:p>
    <w:p w14:paraId="7ED50EFF" w14:textId="4EE10B7E" w:rsidR="00CC03F7" w:rsidRDefault="003727E2" w:rsidP="00CC03F7">
      <w:pPr>
        <w:pStyle w:val="a4"/>
        <w:numPr>
          <w:ilvl w:val="0"/>
          <w:numId w:val="6"/>
        </w:numPr>
        <w:ind w:firstLineChars="0"/>
      </w:pPr>
      <w:r>
        <w:rPr>
          <w:rFonts w:hint="eastAsia"/>
        </w:rPr>
        <w:t>获取数据集：从数据库中获取所有数据集</w:t>
      </w:r>
    </w:p>
    <w:p w14:paraId="2A82AF86" w14:textId="7E031605" w:rsidR="003727E2" w:rsidRDefault="003727E2" w:rsidP="00CC03F7">
      <w:pPr>
        <w:pStyle w:val="a4"/>
        <w:numPr>
          <w:ilvl w:val="0"/>
          <w:numId w:val="6"/>
        </w:numPr>
        <w:ind w:firstLineChars="0"/>
      </w:pPr>
      <w:r>
        <w:rPr>
          <w:rFonts w:hint="eastAsia"/>
        </w:rPr>
        <w:t>上传数据集：向数据库上传一份新数据集</w:t>
      </w:r>
    </w:p>
    <w:p w14:paraId="5770B061" w14:textId="57010AC0" w:rsidR="0096422A" w:rsidRDefault="0096422A" w:rsidP="00CC03F7">
      <w:pPr>
        <w:pStyle w:val="a4"/>
        <w:numPr>
          <w:ilvl w:val="0"/>
          <w:numId w:val="6"/>
        </w:numPr>
        <w:ind w:firstLineChars="0"/>
      </w:pPr>
      <w:r>
        <w:rPr>
          <w:rFonts w:hint="eastAsia"/>
        </w:rPr>
        <w:t>选择数据集：选择文件名后，先把数据集读到内存。</w:t>
      </w:r>
    </w:p>
    <w:p w14:paraId="72FCEE54" w14:textId="3C064BF5" w:rsidR="003727E2" w:rsidRDefault="003727E2" w:rsidP="003727E2">
      <w:r>
        <w:rPr>
          <w:rFonts w:hint="eastAsia"/>
        </w:rPr>
        <w:t>接口说明：</w:t>
      </w:r>
    </w:p>
    <w:p w14:paraId="7DB8B2F9" w14:textId="34EB8A75" w:rsidR="003727E2" w:rsidRDefault="003727E2" w:rsidP="003727E2">
      <w:pPr>
        <w:pStyle w:val="a4"/>
        <w:numPr>
          <w:ilvl w:val="0"/>
          <w:numId w:val="27"/>
        </w:numPr>
        <w:ind w:firstLineChars="0"/>
      </w:pPr>
      <w:r>
        <w:rPr>
          <w:rFonts w:hint="eastAsia"/>
        </w:rPr>
        <w:t>预处理图片：需要其他模块提供图片预处理功能</w:t>
      </w:r>
    </w:p>
    <w:p w14:paraId="4B2B791A" w14:textId="35FB4729" w:rsidR="003727E2" w:rsidRDefault="003727E2" w:rsidP="003727E2">
      <w:r>
        <w:rPr>
          <w:rFonts w:hint="eastAsia"/>
        </w:rPr>
        <w:t>关系说明：</w:t>
      </w:r>
    </w:p>
    <w:p w14:paraId="03E5BECC" w14:textId="645F9C99" w:rsidR="003727E2" w:rsidRDefault="0010716C" w:rsidP="003727E2">
      <w:pPr>
        <w:pStyle w:val="a4"/>
        <w:numPr>
          <w:ilvl w:val="0"/>
          <w:numId w:val="28"/>
        </w:numPr>
        <w:ind w:firstLineChars="0"/>
        <w:rPr>
          <w:rFonts w:hint="eastAsia"/>
        </w:rPr>
      </w:pPr>
      <w:r>
        <w:rPr>
          <w:rFonts w:hint="eastAsia"/>
        </w:rPr>
        <w:t>与数据集类关联</w:t>
      </w:r>
    </w:p>
    <w:p w14:paraId="589CBFA8" w14:textId="77777777" w:rsidR="003727E2" w:rsidRPr="003727E2" w:rsidRDefault="003727E2" w:rsidP="003727E2">
      <w:pPr>
        <w:rPr>
          <w:rFonts w:hint="eastAsia"/>
        </w:rPr>
      </w:pPr>
    </w:p>
    <w:p w14:paraId="0EA6ABA5" w14:textId="23879E90" w:rsidR="00CC03F7" w:rsidRDefault="00CC03F7" w:rsidP="00CC03F7">
      <w:r>
        <w:object w:dxaOrig="3733" w:dyaOrig="2041" w14:anchorId="29A7C043">
          <v:shape id="_x0000_i1035" type="#_x0000_t75" style="width:186.35pt;height:102pt" o:ole="">
            <v:imagedata r:id="rId38" o:title=""/>
          </v:shape>
          <o:OLEObject Type="Embed" ProgID="Visio.Drawing.15" ShapeID="_x0000_i1035" DrawAspect="Content" ObjectID="_1667077077" r:id="rId39"/>
        </w:object>
      </w:r>
    </w:p>
    <w:p w14:paraId="51EF17A2" w14:textId="13D8C66B" w:rsidR="00CC03F7" w:rsidRDefault="00CC03F7" w:rsidP="00CC03F7">
      <w:r>
        <w:rPr>
          <w:rFonts w:hint="eastAsia"/>
        </w:rPr>
        <w:t>类名：数据集</w:t>
      </w:r>
    </w:p>
    <w:p w14:paraId="5C6A88A7" w14:textId="124998C3" w:rsidR="00CC03F7" w:rsidRDefault="00CC03F7" w:rsidP="00CC03F7">
      <w:r>
        <w:rPr>
          <w:rFonts w:hint="eastAsia"/>
        </w:rPr>
        <w:t>说明：用于表示一组图片数据的集合。</w:t>
      </w:r>
    </w:p>
    <w:p w14:paraId="7E095099" w14:textId="77777777" w:rsidR="00CC03F7" w:rsidRDefault="00CC03F7" w:rsidP="00CC03F7">
      <w:r>
        <w:rPr>
          <w:rFonts w:hint="eastAsia"/>
        </w:rPr>
        <w:t>属性说明：</w:t>
      </w:r>
    </w:p>
    <w:p w14:paraId="4665E6EE" w14:textId="23C027C9" w:rsidR="00CC03F7" w:rsidRDefault="00CC03F7" w:rsidP="00CC03F7">
      <w:pPr>
        <w:pStyle w:val="a4"/>
        <w:numPr>
          <w:ilvl w:val="0"/>
          <w:numId w:val="7"/>
        </w:numPr>
        <w:ind w:firstLineChars="0"/>
      </w:pPr>
      <w:r>
        <w:rPr>
          <w:rFonts w:hint="eastAsia"/>
        </w:rPr>
        <w:t>创建时间：数据集的创建时间</w:t>
      </w:r>
    </w:p>
    <w:p w14:paraId="76D9FCB2" w14:textId="5DC3F173" w:rsidR="00CC03F7" w:rsidRDefault="00CC03F7" w:rsidP="00CC03F7">
      <w:pPr>
        <w:pStyle w:val="a4"/>
        <w:numPr>
          <w:ilvl w:val="0"/>
          <w:numId w:val="7"/>
        </w:numPr>
        <w:ind w:firstLineChars="0"/>
      </w:pPr>
      <w:r>
        <w:rPr>
          <w:rFonts w:hint="eastAsia"/>
        </w:rPr>
        <w:t>数据：图片数据类元素的集合</w:t>
      </w:r>
    </w:p>
    <w:p w14:paraId="4E592149" w14:textId="77777777" w:rsidR="00CC03F7" w:rsidRDefault="00CC03F7" w:rsidP="00CC03F7">
      <w:r>
        <w:rPr>
          <w:rFonts w:hint="eastAsia"/>
        </w:rPr>
        <w:t>方法说明：</w:t>
      </w:r>
    </w:p>
    <w:p w14:paraId="6061807D" w14:textId="68A610E0" w:rsidR="00CC03F7" w:rsidRDefault="00CC03F7" w:rsidP="00CC03F7">
      <w:pPr>
        <w:pStyle w:val="a4"/>
        <w:numPr>
          <w:ilvl w:val="0"/>
          <w:numId w:val="8"/>
        </w:numPr>
        <w:ind w:firstLineChars="0"/>
      </w:pPr>
      <w:r>
        <w:rPr>
          <w:rFonts w:hint="eastAsia"/>
        </w:rPr>
        <w:t>随机获取一批数据：从数据集中按给定数量随机获取一批数据。</w:t>
      </w:r>
    </w:p>
    <w:p w14:paraId="45E25404" w14:textId="5DECA738" w:rsidR="00CC03F7" w:rsidRDefault="00CC03F7" w:rsidP="00CC03F7">
      <w:pPr>
        <w:pStyle w:val="a4"/>
        <w:numPr>
          <w:ilvl w:val="0"/>
          <w:numId w:val="8"/>
        </w:numPr>
        <w:ind w:firstLineChars="0"/>
      </w:pPr>
      <w:r>
        <w:rPr>
          <w:rFonts w:hint="eastAsia"/>
        </w:rPr>
        <w:t>获取所有数据：获取所有数据</w:t>
      </w:r>
    </w:p>
    <w:p w14:paraId="5AD7EB6E" w14:textId="3FB00AE2" w:rsidR="00CC03F7" w:rsidRDefault="00CC03F7" w:rsidP="00CC03F7">
      <w:pPr>
        <w:pStyle w:val="a4"/>
        <w:numPr>
          <w:ilvl w:val="0"/>
          <w:numId w:val="8"/>
        </w:numPr>
        <w:ind w:firstLineChars="0"/>
      </w:pPr>
      <w:r>
        <w:rPr>
          <w:rFonts w:hint="eastAsia"/>
        </w:rPr>
        <w:t>划分：按照一定的比例，返回两个数据集对象，其中两个数据集对象中的数据是按照给定比例对原数据集划分得来的。</w:t>
      </w:r>
    </w:p>
    <w:p w14:paraId="5F9E50F3" w14:textId="0BE11554" w:rsidR="00793548" w:rsidRDefault="00793548" w:rsidP="00793548">
      <w:r>
        <w:rPr>
          <w:rFonts w:hint="eastAsia"/>
        </w:rPr>
        <w:t>关系说明：</w:t>
      </w:r>
    </w:p>
    <w:p w14:paraId="54FBEEE3" w14:textId="64A61650" w:rsidR="00793548" w:rsidRDefault="00793548" w:rsidP="00793548">
      <w:pPr>
        <w:pStyle w:val="a4"/>
        <w:numPr>
          <w:ilvl w:val="0"/>
          <w:numId w:val="29"/>
        </w:numPr>
        <w:ind w:firstLineChars="0"/>
        <w:rPr>
          <w:rFonts w:hint="eastAsia"/>
        </w:rPr>
      </w:pPr>
      <w:r>
        <w:rPr>
          <w:rFonts w:hint="eastAsia"/>
        </w:rPr>
        <w:t>由带标注图片数据</w:t>
      </w:r>
      <w:r w:rsidR="004C5570">
        <w:rPr>
          <w:rFonts w:hint="eastAsia"/>
        </w:rPr>
        <w:t>复合</w:t>
      </w:r>
    </w:p>
    <w:p w14:paraId="69299493" w14:textId="6820E722" w:rsidR="00CC03F7" w:rsidRPr="00CC03F7" w:rsidRDefault="00CC03F7" w:rsidP="00CC03F7">
      <w:r>
        <w:object w:dxaOrig="3733" w:dyaOrig="2041" w14:anchorId="3A8A5663">
          <v:shape id="_x0000_i1036" type="#_x0000_t75" style="width:186.35pt;height:102pt" o:ole="">
            <v:imagedata r:id="rId40" o:title=""/>
          </v:shape>
          <o:OLEObject Type="Embed" ProgID="Visio.Drawing.15" ShapeID="_x0000_i1036" DrawAspect="Content" ObjectID="_1667077078" r:id="rId41"/>
        </w:object>
      </w:r>
    </w:p>
    <w:p w14:paraId="51AC1352" w14:textId="126D61C3" w:rsidR="00CC03F7" w:rsidRDefault="00CC03F7" w:rsidP="00CC03F7">
      <w:bookmarkStart w:id="4" w:name="_Hlk56456858"/>
      <w:r>
        <w:rPr>
          <w:rFonts w:hint="eastAsia"/>
        </w:rPr>
        <w:t>类名：带标注的图片数据</w:t>
      </w:r>
    </w:p>
    <w:p w14:paraId="516E0F93" w14:textId="48713E15" w:rsidR="00CC03F7" w:rsidRDefault="00CC03F7" w:rsidP="00CC03F7">
      <w:r>
        <w:rPr>
          <w:rFonts w:hint="eastAsia"/>
        </w:rPr>
        <w:t>说明：用于表示一张图片数据及其标记</w:t>
      </w:r>
    </w:p>
    <w:p w14:paraId="06584BA1" w14:textId="15C4B8AE" w:rsidR="00CC03F7" w:rsidRDefault="00CC03F7" w:rsidP="00CC03F7">
      <w:r>
        <w:rPr>
          <w:rFonts w:hint="eastAsia"/>
        </w:rPr>
        <w:t>属性说明：</w:t>
      </w:r>
    </w:p>
    <w:p w14:paraId="36ED9FE3" w14:textId="57DDE72C" w:rsidR="00CC03F7" w:rsidRDefault="00CC03F7" w:rsidP="00CC03F7">
      <w:pPr>
        <w:pStyle w:val="a4"/>
        <w:numPr>
          <w:ilvl w:val="0"/>
          <w:numId w:val="9"/>
        </w:numPr>
        <w:ind w:firstLineChars="0"/>
      </w:pPr>
      <w:r>
        <w:rPr>
          <w:rFonts w:hint="eastAsia"/>
        </w:rPr>
        <w:t>图片数据：图片的文件路径，用于表示图片。</w:t>
      </w:r>
    </w:p>
    <w:p w14:paraId="76FA6A62" w14:textId="0E655DFF" w:rsidR="00CC03F7" w:rsidRDefault="00CC03F7" w:rsidP="00CC03F7">
      <w:pPr>
        <w:pStyle w:val="a4"/>
        <w:numPr>
          <w:ilvl w:val="0"/>
          <w:numId w:val="9"/>
        </w:numPr>
        <w:ind w:firstLineChars="0"/>
      </w:pPr>
      <w:r>
        <w:rPr>
          <w:rFonts w:hint="eastAsia"/>
        </w:rPr>
        <w:t>图片标记：图片的4个分类标记。</w:t>
      </w:r>
    </w:p>
    <w:p w14:paraId="5FE392FB" w14:textId="0FBF45E7" w:rsidR="00CC03F7" w:rsidRDefault="00CC03F7" w:rsidP="00CC03F7">
      <w:r>
        <w:rPr>
          <w:rFonts w:hint="eastAsia"/>
        </w:rPr>
        <w:t>方法说明：</w:t>
      </w:r>
    </w:p>
    <w:p w14:paraId="37E96923" w14:textId="1733768E" w:rsidR="00CC03F7" w:rsidRDefault="00CC03F7" w:rsidP="00CC03F7">
      <w:pPr>
        <w:pStyle w:val="a4"/>
        <w:numPr>
          <w:ilvl w:val="0"/>
          <w:numId w:val="10"/>
        </w:numPr>
        <w:ind w:firstLineChars="0"/>
      </w:pPr>
      <w:r>
        <w:rPr>
          <w:rFonts w:hint="eastAsia"/>
        </w:rPr>
        <w:t>读取数据：从文件中读图片数据。</w:t>
      </w:r>
    </w:p>
    <w:p w14:paraId="260C20FA" w14:textId="620C32A9" w:rsidR="00CC03F7" w:rsidRDefault="00CC03F7" w:rsidP="00CC03F7">
      <w:pPr>
        <w:pStyle w:val="a4"/>
        <w:numPr>
          <w:ilvl w:val="0"/>
          <w:numId w:val="10"/>
        </w:numPr>
        <w:ind w:firstLineChars="0"/>
      </w:pPr>
      <w:r>
        <w:rPr>
          <w:rFonts w:hint="eastAsia"/>
        </w:rPr>
        <w:t>获取图片数据：获取图片数据。</w:t>
      </w:r>
    </w:p>
    <w:p w14:paraId="745D7B4B" w14:textId="0150E6B1" w:rsidR="0091267E" w:rsidRDefault="00CC03F7" w:rsidP="004C5570">
      <w:pPr>
        <w:pStyle w:val="a4"/>
        <w:numPr>
          <w:ilvl w:val="0"/>
          <w:numId w:val="10"/>
        </w:numPr>
        <w:ind w:firstLineChars="0"/>
      </w:pPr>
      <w:r>
        <w:rPr>
          <w:rFonts w:hint="eastAsia"/>
        </w:rPr>
        <w:t>获取图片标注：获取图片标注。</w:t>
      </w:r>
    </w:p>
    <w:bookmarkEnd w:id="4"/>
    <w:p w14:paraId="17AED531" w14:textId="75BA256F" w:rsidR="0094531F" w:rsidRDefault="0054383A" w:rsidP="0094531F">
      <w:r>
        <w:object w:dxaOrig="4336" w:dyaOrig="15631" w14:anchorId="56B0C11B">
          <v:shape id="_x0000_i1095" type="#_x0000_t75" style="width:193.4pt;height:697.05pt" o:ole="">
            <v:imagedata r:id="rId42" o:title=""/>
          </v:shape>
          <o:OLEObject Type="Embed" ProgID="Visio.Drawing.15" ShapeID="_x0000_i1095" DrawAspect="Content" ObjectID="_1667077079" r:id="rId43"/>
        </w:object>
      </w:r>
    </w:p>
    <w:p w14:paraId="013AF842" w14:textId="7580527D" w:rsidR="0054383A" w:rsidRDefault="0054383A" w:rsidP="0094531F">
      <w:r>
        <w:object w:dxaOrig="3721" w:dyaOrig="1561" w14:anchorId="6E6C22D2">
          <v:shape id="_x0000_i1098" type="#_x0000_t75" style="width:186pt;height:78pt" o:ole="">
            <v:imagedata r:id="rId44" o:title=""/>
          </v:shape>
          <o:OLEObject Type="Embed" ProgID="Visio.Drawing.15" ShapeID="_x0000_i1098" DrawAspect="Content" ObjectID="_1667077080" r:id="rId45"/>
        </w:object>
      </w:r>
    </w:p>
    <w:p w14:paraId="5EDFC4E6" w14:textId="2815A379" w:rsidR="0054383A" w:rsidRDefault="0054383A" w:rsidP="0054383A">
      <w:r>
        <w:rPr>
          <w:rFonts w:hint="eastAsia"/>
        </w:rPr>
        <w:t>类名：</w:t>
      </w:r>
      <w:r>
        <w:rPr>
          <w:rFonts w:hint="eastAsia"/>
        </w:rPr>
        <w:t>数据集表</w:t>
      </w:r>
    </w:p>
    <w:p w14:paraId="49919175" w14:textId="00524600" w:rsidR="0054383A" w:rsidRDefault="0054383A" w:rsidP="0054383A">
      <w:r>
        <w:rPr>
          <w:rFonts w:hint="eastAsia"/>
        </w:rPr>
        <w:t>说明：用于</w:t>
      </w:r>
      <w:r>
        <w:rPr>
          <w:rFonts w:hint="eastAsia"/>
        </w:rPr>
        <w:t>数据集表对数据库的所有访问操作</w:t>
      </w:r>
    </w:p>
    <w:p w14:paraId="7086108A" w14:textId="77777777" w:rsidR="0054383A" w:rsidRDefault="0054383A" w:rsidP="0054383A">
      <w:r>
        <w:rPr>
          <w:rFonts w:hint="eastAsia"/>
        </w:rPr>
        <w:t>属性说明：</w:t>
      </w:r>
    </w:p>
    <w:p w14:paraId="37792F5E" w14:textId="49D09EE5" w:rsidR="0054383A" w:rsidRDefault="0054383A" w:rsidP="0054383A">
      <w:r>
        <w:rPr>
          <w:rFonts w:hint="eastAsia"/>
        </w:rPr>
        <w:t>无</w:t>
      </w:r>
    </w:p>
    <w:p w14:paraId="3F1B0B4E" w14:textId="77777777" w:rsidR="0054383A" w:rsidRDefault="0054383A" w:rsidP="0054383A">
      <w:r>
        <w:rPr>
          <w:rFonts w:hint="eastAsia"/>
        </w:rPr>
        <w:t>方法说明：</w:t>
      </w:r>
    </w:p>
    <w:p w14:paraId="56E96A43" w14:textId="29F7C400" w:rsidR="0054383A" w:rsidRDefault="0054383A" w:rsidP="0054383A">
      <w:pPr>
        <w:pStyle w:val="a4"/>
        <w:numPr>
          <w:ilvl w:val="0"/>
          <w:numId w:val="30"/>
        </w:numPr>
        <w:ind w:firstLineChars="0"/>
      </w:pPr>
      <w:r>
        <w:rPr>
          <w:rFonts w:hint="eastAsia"/>
        </w:rPr>
        <w:t>获取全部数据集：从数据库中获取所有数据集</w:t>
      </w:r>
    </w:p>
    <w:p w14:paraId="15AD0725" w14:textId="395CCCAA" w:rsidR="0054383A" w:rsidRDefault="0054383A" w:rsidP="0054383A">
      <w:pPr>
        <w:pStyle w:val="a4"/>
        <w:numPr>
          <w:ilvl w:val="0"/>
          <w:numId w:val="30"/>
        </w:numPr>
        <w:ind w:firstLineChars="0"/>
      </w:pPr>
      <w:r>
        <w:rPr>
          <w:rFonts w:hint="eastAsia"/>
        </w:rPr>
        <w:t>上传数据集：上传一份新数据集</w:t>
      </w:r>
    </w:p>
    <w:p w14:paraId="38246003" w14:textId="462A3377" w:rsidR="001B425D" w:rsidRDefault="001B425D" w:rsidP="001B425D">
      <w:r>
        <w:rPr>
          <w:rFonts w:hint="eastAsia"/>
        </w:rPr>
        <w:t>关系说明：</w:t>
      </w:r>
    </w:p>
    <w:p w14:paraId="5C0544D4" w14:textId="2AA5FC25" w:rsidR="001B425D" w:rsidRPr="0054383A" w:rsidRDefault="001B425D" w:rsidP="001B425D">
      <w:pPr>
        <w:pStyle w:val="a4"/>
        <w:numPr>
          <w:ilvl w:val="0"/>
          <w:numId w:val="31"/>
        </w:numPr>
        <w:ind w:firstLineChars="0"/>
        <w:rPr>
          <w:rFonts w:hint="eastAsia"/>
        </w:rPr>
      </w:pPr>
      <w:r>
        <w:rPr>
          <w:rFonts w:hint="eastAsia"/>
        </w:rPr>
        <w:t>与数据集类关联</w:t>
      </w:r>
    </w:p>
    <w:p w14:paraId="375C7DEE" w14:textId="4D6602B1" w:rsidR="006D16C2" w:rsidRDefault="006D16C2"/>
    <w:p w14:paraId="24AAB734" w14:textId="77777777" w:rsidR="006D16C2" w:rsidRDefault="006D16C2">
      <w:pPr>
        <w:widowControl/>
        <w:jc w:val="left"/>
      </w:pPr>
      <w:r>
        <w:br w:type="page"/>
      </w:r>
    </w:p>
    <w:p w14:paraId="2169B082" w14:textId="046ACA14" w:rsidR="003D7E2F" w:rsidRDefault="003D7E2F" w:rsidP="006D16C2">
      <w:pPr>
        <w:pStyle w:val="a4"/>
        <w:numPr>
          <w:ilvl w:val="0"/>
          <w:numId w:val="12"/>
        </w:numPr>
        <w:ind w:firstLineChars="0"/>
      </w:pPr>
      <w:r>
        <w:rPr>
          <w:rFonts w:hint="eastAsia"/>
        </w:rPr>
        <w:lastRenderedPageBreak/>
        <w:t>数据集上传</w:t>
      </w:r>
    </w:p>
    <w:p w14:paraId="0FD711C0" w14:textId="062D9114" w:rsidR="003D7E2F" w:rsidRDefault="00B4045E" w:rsidP="003D7E2F">
      <w:pPr>
        <w:pStyle w:val="a4"/>
        <w:ind w:left="360" w:firstLineChars="0" w:firstLine="0"/>
        <w:rPr>
          <w:rFonts w:hint="eastAsia"/>
        </w:rPr>
      </w:pPr>
      <w:r>
        <w:object w:dxaOrig="8491" w:dyaOrig="6210" w14:anchorId="17AC702D">
          <v:shape id="_x0000_i1118" type="#_x0000_t75" style="width:415.05pt;height:303.55pt" o:ole="">
            <v:imagedata r:id="rId46" o:title=""/>
          </v:shape>
          <o:OLEObject Type="Embed" ProgID="Visio.Drawing.15" ShapeID="_x0000_i1118" DrawAspect="Content" ObjectID="_1667077081" r:id="rId47"/>
        </w:object>
      </w:r>
    </w:p>
    <w:p w14:paraId="75C38564" w14:textId="28A6C894" w:rsidR="003D759E" w:rsidRDefault="006D16C2" w:rsidP="006D16C2">
      <w:pPr>
        <w:pStyle w:val="a4"/>
        <w:numPr>
          <w:ilvl w:val="0"/>
          <w:numId w:val="12"/>
        </w:numPr>
        <w:ind w:firstLineChars="0"/>
      </w:pPr>
      <w:r>
        <w:rPr>
          <w:rFonts w:hint="eastAsia"/>
        </w:rPr>
        <w:t>模型训练</w:t>
      </w:r>
    </w:p>
    <w:p w14:paraId="12D5DE79" w14:textId="724AA36B" w:rsidR="006D16C2" w:rsidRDefault="003D7E2F">
      <w:r>
        <w:object w:dxaOrig="5175" w:dyaOrig="6210" w14:anchorId="2A0DE659">
          <v:shape id="_x0000_i1115" type="#_x0000_t75" style="width:258.7pt;height:310.6pt" o:ole="">
            <v:imagedata r:id="rId48" o:title=""/>
          </v:shape>
          <o:OLEObject Type="Embed" ProgID="Visio.Drawing.15" ShapeID="_x0000_i1115" DrawAspect="Content" ObjectID="_1667077082" r:id="rId49"/>
        </w:object>
      </w:r>
    </w:p>
    <w:p w14:paraId="0C72B2E0" w14:textId="346C3DD4" w:rsidR="006D16C2" w:rsidRDefault="006D16C2" w:rsidP="006D16C2">
      <w:pPr>
        <w:pStyle w:val="a4"/>
        <w:numPr>
          <w:ilvl w:val="0"/>
          <w:numId w:val="12"/>
        </w:numPr>
        <w:ind w:firstLineChars="0"/>
      </w:pPr>
      <w:r>
        <w:rPr>
          <w:rFonts w:hint="eastAsia"/>
        </w:rPr>
        <w:t>模型推理</w:t>
      </w:r>
    </w:p>
    <w:p w14:paraId="378CAE88" w14:textId="70D164C8" w:rsidR="003D7E2F" w:rsidRDefault="003D7E2F" w:rsidP="003D7E2F">
      <w:pPr>
        <w:pStyle w:val="a4"/>
        <w:ind w:left="360" w:firstLineChars="0" w:firstLine="0"/>
        <w:rPr>
          <w:rFonts w:hint="eastAsia"/>
        </w:rPr>
      </w:pPr>
      <w:r>
        <w:object w:dxaOrig="5415" w:dyaOrig="6210" w14:anchorId="48E769C4">
          <v:shape id="_x0000_i1116" type="#_x0000_t75" style="width:270.7pt;height:310.6pt" o:ole="">
            <v:imagedata r:id="rId50" o:title=""/>
          </v:shape>
          <o:OLEObject Type="Embed" ProgID="Visio.Drawing.15" ShapeID="_x0000_i1116" DrawAspect="Content" ObjectID="_1667077083" r:id="rId51"/>
        </w:object>
      </w:r>
    </w:p>
    <w:p w14:paraId="52D3C202" w14:textId="77777777" w:rsidR="001B425D" w:rsidRDefault="001B425D" w:rsidP="003D7E2F">
      <w:pPr>
        <w:pStyle w:val="a4"/>
        <w:ind w:left="360" w:firstLineChars="0" w:firstLine="0"/>
        <w:rPr>
          <w:rFonts w:hint="eastAsia"/>
        </w:rPr>
      </w:pPr>
    </w:p>
    <w:p w14:paraId="1324AB5F" w14:textId="660EA7C5" w:rsidR="006D16C2" w:rsidRDefault="006D16C2" w:rsidP="006D16C2">
      <w:pPr>
        <w:pStyle w:val="a4"/>
        <w:ind w:left="360" w:firstLineChars="0" w:firstLine="0"/>
      </w:pPr>
    </w:p>
    <w:sectPr w:rsidR="006D16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6783"/>
    <w:multiLevelType w:val="hybridMultilevel"/>
    <w:tmpl w:val="FCB66846"/>
    <w:lvl w:ilvl="0" w:tplc="BCA6BA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D91C9B"/>
    <w:multiLevelType w:val="hybridMultilevel"/>
    <w:tmpl w:val="394A1E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0A17FB"/>
    <w:multiLevelType w:val="hybridMultilevel"/>
    <w:tmpl w:val="9D7C176C"/>
    <w:lvl w:ilvl="0" w:tplc="79005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8E4E82"/>
    <w:multiLevelType w:val="hybridMultilevel"/>
    <w:tmpl w:val="296EBA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EF6954"/>
    <w:multiLevelType w:val="hybridMultilevel"/>
    <w:tmpl w:val="0194C4D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C25EAA"/>
    <w:multiLevelType w:val="hybridMultilevel"/>
    <w:tmpl w:val="70BEB2D4"/>
    <w:lvl w:ilvl="0" w:tplc="6108EA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4C6694"/>
    <w:multiLevelType w:val="hybridMultilevel"/>
    <w:tmpl w:val="402E78FA"/>
    <w:lvl w:ilvl="0" w:tplc="44EA1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266F0E"/>
    <w:multiLevelType w:val="hybridMultilevel"/>
    <w:tmpl w:val="82706E1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1B5C27"/>
    <w:multiLevelType w:val="hybridMultilevel"/>
    <w:tmpl w:val="3656E7C2"/>
    <w:lvl w:ilvl="0" w:tplc="85325D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51475C"/>
    <w:multiLevelType w:val="hybridMultilevel"/>
    <w:tmpl w:val="CFE413A4"/>
    <w:lvl w:ilvl="0" w:tplc="0130D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09A3A63"/>
    <w:multiLevelType w:val="hybridMultilevel"/>
    <w:tmpl w:val="2264BA56"/>
    <w:lvl w:ilvl="0" w:tplc="6A747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B653BD"/>
    <w:multiLevelType w:val="hybridMultilevel"/>
    <w:tmpl w:val="71CC0E98"/>
    <w:lvl w:ilvl="0" w:tplc="E6526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AD25AE"/>
    <w:multiLevelType w:val="hybridMultilevel"/>
    <w:tmpl w:val="F5B4BC00"/>
    <w:lvl w:ilvl="0" w:tplc="5E6E3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EF22C9"/>
    <w:multiLevelType w:val="hybridMultilevel"/>
    <w:tmpl w:val="7CBE0C6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88127E"/>
    <w:multiLevelType w:val="hybridMultilevel"/>
    <w:tmpl w:val="8CCE66DA"/>
    <w:lvl w:ilvl="0" w:tplc="01C09D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DF2AA2"/>
    <w:multiLevelType w:val="hybridMultilevel"/>
    <w:tmpl w:val="7B9202FC"/>
    <w:lvl w:ilvl="0" w:tplc="FF564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9869EC"/>
    <w:multiLevelType w:val="hybridMultilevel"/>
    <w:tmpl w:val="394A1E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F40B18"/>
    <w:multiLevelType w:val="hybridMultilevel"/>
    <w:tmpl w:val="773227B4"/>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C552F8"/>
    <w:multiLevelType w:val="hybridMultilevel"/>
    <w:tmpl w:val="7B9202FC"/>
    <w:lvl w:ilvl="0" w:tplc="FF564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926638"/>
    <w:multiLevelType w:val="hybridMultilevel"/>
    <w:tmpl w:val="583EC204"/>
    <w:lvl w:ilvl="0" w:tplc="CAD250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A73DE6"/>
    <w:multiLevelType w:val="hybridMultilevel"/>
    <w:tmpl w:val="35B4C91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47CB1"/>
    <w:multiLevelType w:val="hybridMultilevel"/>
    <w:tmpl w:val="F9D88886"/>
    <w:lvl w:ilvl="0" w:tplc="B352D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791BB6"/>
    <w:multiLevelType w:val="hybridMultilevel"/>
    <w:tmpl w:val="C238871A"/>
    <w:lvl w:ilvl="0" w:tplc="E67817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B90B14"/>
    <w:multiLevelType w:val="hybridMultilevel"/>
    <w:tmpl w:val="0DFA7F60"/>
    <w:lvl w:ilvl="0" w:tplc="E15C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DDF7944"/>
    <w:multiLevelType w:val="hybridMultilevel"/>
    <w:tmpl w:val="54DA893A"/>
    <w:lvl w:ilvl="0" w:tplc="FF564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5F344A"/>
    <w:multiLevelType w:val="hybridMultilevel"/>
    <w:tmpl w:val="71CC0E98"/>
    <w:lvl w:ilvl="0" w:tplc="E6526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AD378DB"/>
    <w:multiLevelType w:val="hybridMultilevel"/>
    <w:tmpl w:val="CBBA39E8"/>
    <w:lvl w:ilvl="0" w:tplc="FF564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F6C5062"/>
    <w:multiLevelType w:val="hybridMultilevel"/>
    <w:tmpl w:val="A0AC8A5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2E3200"/>
    <w:multiLevelType w:val="hybridMultilevel"/>
    <w:tmpl w:val="8784398E"/>
    <w:lvl w:ilvl="0" w:tplc="E85243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6BB47B4"/>
    <w:multiLevelType w:val="hybridMultilevel"/>
    <w:tmpl w:val="E31E9C56"/>
    <w:lvl w:ilvl="0" w:tplc="B27CE1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EC818FD"/>
    <w:multiLevelType w:val="hybridMultilevel"/>
    <w:tmpl w:val="BF887810"/>
    <w:lvl w:ilvl="0" w:tplc="CEA62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6"/>
  </w:num>
  <w:num w:numId="3">
    <w:abstractNumId w:val="22"/>
  </w:num>
  <w:num w:numId="4">
    <w:abstractNumId w:val="23"/>
  </w:num>
  <w:num w:numId="5">
    <w:abstractNumId w:val="30"/>
  </w:num>
  <w:num w:numId="6">
    <w:abstractNumId w:val="14"/>
  </w:num>
  <w:num w:numId="7">
    <w:abstractNumId w:val="5"/>
  </w:num>
  <w:num w:numId="8">
    <w:abstractNumId w:val="12"/>
  </w:num>
  <w:num w:numId="9">
    <w:abstractNumId w:val="21"/>
  </w:num>
  <w:num w:numId="10">
    <w:abstractNumId w:val="0"/>
  </w:num>
  <w:num w:numId="11">
    <w:abstractNumId w:val="10"/>
  </w:num>
  <w:num w:numId="12">
    <w:abstractNumId w:val="2"/>
  </w:num>
  <w:num w:numId="13">
    <w:abstractNumId w:val="3"/>
  </w:num>
  <w:num w:numId="14">
    <w:abstractNumId w:val="4"/>
  </w:num>
  <w:num w:numId="15">
    <w:abstractNumId w:val="1"/>
  </w:num>
  <w:num w:numId="16">
    <w:abstractNumId w:val="8"/>
  </w:num>
  <w:num w:numId="17">
    <w:abstractNumId w:val="16"/>
  </w:num>
  <w:num w:numId="18">
    <w:abstractNumId w:val="19"/>
  </w:num>
  <w:num w:numId="19">
    <w:abstractNumId w:val="9"/>
  </w:num>
  <w:num w:numId="20">
    <w:abstractNumId w:val="27"/>
  </w:num>
  <w:num w:numId="21">
    <w:abstractNumId w:val="17"/>
  </w:num>
  <w:num w:numId="22">
    <w:abstractNumId w:val="20"/>
  </w:num>
  <w:num w:numId="23">
    <w:abstractNumId w:val="13"/>
  </w:num>
  <w:num w:numId="24">
    <w:abstractNumId w:val="25"/>
  </w:num>
  <w:num w:numId="25">
    <w:abstractNumId w:val="28"/>
  </w:num>
  <w:num w:numId="26">
    <w:abstractNumId w:val="18"/>
  </w:num>
  <w:num w:numId="27">
    <w:abstractNumId w:val="11"/>
  </w:num>
  <w:num w:numId="28">
    <w:abstractNumId w:val="15"/>
  </w:num>
  <w:num w:numId="29">
    <w:abstractNumId w:val="24"/>
  </w:num>
  <w:num w:numId="30">
    <w:abstractNumId w:val="7"/>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44D7"/>
    <w:rsid w:val="00040E03"/>
    <w:rsid w:val="00076775"/>
    <w:rsid w:val="0010716C"/>
    <w:rsid w:val="00165FE4"/>
    <w:rsid w:val="001671A1"/>
    <w:rsid w:val="001710A1"/>
    <w:rsid w:val="001B425D"/>
    <w:rsid w:val="001E0F1B"/>
    <w:rsid w:val="00200E6C"/>
    <w:rsid w:val="002459D4"/>
    <w:rsid w:val="002C4E7A"/>
    <w:rsid w:val="003247D2"/>
    <w:rsid w:val="003727E2"/>
    <w:rsid w:val="003D759E"/>
    <w:rsid w:val="003D7E2F"/>
    <w:rsid w:val="00420ADA"/>
    <w:rsid w:val="00454F29"/>
    <w:rsid w:val="004C5570"/>
    <w:rsid w:val="004C7393"/>
    <w:rsid w:val="004E3059"/>
    <w:rsid w:val="004E6AAF"/>
    <w:rsid w:val="005258D4"/>
    <w:rsid w:val="00532AE2"/>
    <w:rsid w:val="0054383A"/>
    <w:rsid w:val="00545BF6"/>
    <w:rsid w:val="00585017"/>
    <w:rsid w:val="005A1142"/>
    <w:rsid w:val="006D16C2"/>
    <w:rsid w:val="00793548"/>
    <w:rsid w:val="007E6953"/>
    <w:rsid w:val="00822AEE"/>
    <w:rsid w:val="0091267E"/>
    <w:rsid w:val="0094531F"/>
    <w:rsid w:val="0096422A"/>
    <w:rsid w:val="00977B92"/>
    <w:rsid w:val="009C0BE0"/>
    <w:rsid w:val="00A4373B"/>
    <w:rsid w:val="00A52DA7"/>
    <w:rsid w:val="00B25E3F"/>
    <w:rsid w:val="00B4045E"/>
    <w:rsid w:val="00BE65A9"/>
    <w:rsid w:val="00C4587A"/>
    <w:rsid w:val="00CC03F7"/>
    <w:rsid w:val="00CE719D"/>
    <w:rsid w:val="00D30285"/>
    <w:rsid w:val="00D344D7"/>
    <w:rsid w:val="00D7360B"/>
    <w:rsid w:val="00E87728"/>
    <w:rsid w:val="00E9104B"/>
    <w:rsid w:val="00EC6115"/>
    <w:rsid w:val="00F20C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D6C64"/>
  <w15:chartTrackingRefBased/>
  <w15:docId w15:val="{2533DF8A-8D43-46C4-9D74-FF6477A26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25E3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3247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D7360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16.vsdx"/><Relationship Id="rId3" Type="http://schemas.openxmlformats.org/officeDocument/2006/relationships/settings" Target="settings.xml"/><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20.vsdx"/><Relationship Id="rId50" Type="http://schemas.openxmlformats.org/officeDocument/2006/relationships/image" Target="media/image24.emf"/><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5.vsdx"/><Relationship Id="rId40" Type="http://schemas.openxmlformats.org/officeDocument/2006/relationships/image" Target="media/image19.emf"/><Relationship Id="rId45" Type="http://schemas.openxmlformats.org/officeDocument/2006/relationships/package" Target="embeddings/Microsoft_Visio_Drawing19.vsdx"/><Relationship Id="rId53"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21.vsdx"/><Relationship Id="rId10" Type="http://schemas.openxmlformats.org/officeDocument/2006/relationships/image" Target="media/image4.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0.vsdx"/><Relationship Id="rId30" Type="http://schemas.openxmlformats.org/officeDocument/2006/relationships/image" Target="media/image14.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3.emf"/><Relationship Id="rId8" Type="http://schemas.openxmlformats.org/officeDocument/2006/relationships/image" Target="media/image3.emf"/><Relationship Id="rId51" Type="http://schemas.openxmlformats.org/officeDocument/2006/relationships/package" Target="embeddings/Microsoft_Visio_Drawing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46</TotalTime>
  <Pages>16</Pages>
  <Words>449</Words>
  <Characters>2564</Characters>
  <Application>Microsoft Office Word</Application>
  <DocSecurity>0</DocSecurity>
  <Lines>21</Lines>
  <Paragraphs>6</Paragraphs>
  <ScaleCrop>false</ScaleCrop>
  <Company/>
  <LinksUpToDate>false</LinksUpToDate>
  <CharactersWithSpaces>3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弈帆</dc:creator>
  <cp:keywords/>
  <dc:description/>
  <cp:lastModifiedBy>周 弈帆</cp:lastModifiedBy>
  <cp:revision>39</cp:revision>
  <dcterms:created xsi:type="dcterms:W3CDTF">2020-11-07T10:43:00Z</dcterms:created>
  <dcterms:modified xsi:type="dcterms:W3CDTF">2020-11-16T15:57:00Z</dcterms:modified>
</cp:coreProperties>
</file>